
<file path=[Content_Types].xml><?xml version="1.0" encoding="utf-8"?>
<Types xmlns="http://schemas.openxmlformats.org/package/2006/content-types">
  <Default Extension="BMP" ContentType="image/bmp"/>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894"/>
            <w:gridCol w:w="9186"/>
          </w:tblGrid>
          <w:tr w:rsidR="00737266" w14:paraId="4A924D4E" w14:textId="77777777">
            <w:trPr>
              <w:trHeight w:val="3960"/>
              <w:jc w:val="center"/>
            </w:trPr>
            <w:tc>
              <w:tcPr>
                <w:tcW w:w="1450" w:type="pct"/>
                <w:tcBorders>
                  <w:top w:val="nil"/>
                  <w:left w:val="nil"/>
                  <w:bottom w:val="nil"/>
                  <w:right w:val="nil"/>
                </w:tcBorders>
                <w:shd w:val="clear" w:color="auto" w:fill="auto"/>
              </w:tcPr>
              <w:p w14:paraId="7340AA10" w14:textId="77777777" w:rsidR="00737266" w:rsidRDefault="00737266">
                <w:pPr>
                  <w:pStyle w:val="NoSpacing"/>
                </w:pPr>
              </w:p>
            </w:tc>
            <w:tc>
              <w:tcPr>
                <w:tcW w:w="4000" w:type="pct"/>
                <w:tcBorders>
                  <w:top w:val="nil"/>
                  <w:left w:val="nil"/>
                  <w:bottom w:val="nil"/>
                  <w:right w:val="nil"/>
                </w:tcBorders>
                <w:shd w:val="clear" w:color="auto" w:fill="auto"/>
                <w:tcMar>
                  <w:left w:w="115" w:type="dxa"/>
                  <w:bottom w:w="115" w:type="dxa"/>
                </w:tcMar>
                <w:vAlign w:val="bottom"/>
              </w:tcPr>
              <w:p w14:paraId="12C92B64" w14:textId="723FFAA7" w:rsidR="00737266" w:rsidRDefault="00023979" w:rsidP="00735CBD">
                <w:pPr>
                  <w:pStyle w:val="NoSpacing"/>
                  <w:rPr>
                    <w:rFonts w:asciiTheme="majorHAnsi" w:eastAsiaTheme="majorEastAsia" w:hAnsiTheme="majorHAnsi" w:cstheme="majorBidi"/>
                    <w:color w:val="775F55" w:themeColor="text2"/>
                    <w:sz w:val="120"/>
                    <w:szCs w:val="120"/>
                  </w:rPr>
                </w:pPr>
                <w:sdt>
                  <w:sdtPr>
                    <w:rPr>
                      <w:rFonts w:asciiTheme="majorHAnsi" w:eastAsiaTheme="majorEastAsia" w:hAnsiTheme="majorHAnsi" w:cstheme="majorBidi"/>
                      <w:caps/>
                      <w:color w:val="775F55" w:themeColor="text2"/>
                      <w:sz w:val="110"/>
                      <w:szCs w:val="110"/>
                    </w:rPr>
                    <w:alias w:val="Title"/>
                    <w:id w:val="541102321"/>
                    <w:placeholder>
                      <w:docPart w:val="E43B52F74CC549438E145F5BA68B65F2"/>
                    </w:placeholder>
                    <w:dataBinding w:prefixMappings="xmlns:ns0='http://schemas.openxmlformats.org/package/2006/metadata/core-properties' xmlns:ns1='http://purl.org/dc/elements/1.1/'" w:xpath="/ns0:coreProperties[1]/ns1:title[1]" w:storeItemID="{6C3C8BC8-F283-45AE-878A-BAB7291924A1}"/>
                    <w:text/>
                  </w:sdtPr>
                  <w:sdtEndPr/>
                  <w:sdtContent>
                    <w:r w:rsidR="00735CBD">
                      <w:rPr>
                        <w:rFonts w:asciiTheme="majorHAnsi" w:eastAsiaTheme="majorEastAsia" w:hAnsiTheme="majorHAnsi" w:cstheme="majorBidi"/>
                        <w:caps/>
                        <w:color w:val="775F55" w:themeColor="text2"/>
                        <w:sz w:val="110"/>
                        <w:szCs w:val="110"/>
                      </w:rPr>
                      <w:t>Ray</w:t>
                    </w:r>
                    <w:r w:rsidR="001807D3">
                      <w:rPr>
                        <w:rFonts w:asciiTheme="majorHAnsi" w:eastAsiaTheme="majorEastAsia" w:hAnsiTheme="majorHAnsi" w:cstheme="majorBidi"/>
                        <w:caps/>
                        <w:color w:val="775F55" w:themeColor="text2"/>
                        <w:sz w:val="110"/>
                        <w:szCs w:val="110"/>
                      </w:rPr>
                      <w:t xml:space="preserve"> </w:t>
                    </w:r>
                    <w:r w:rsidR="00735CBD">
                      <w:rPr>
                        <w:rFonts w:asciiTheme="majorHAnsi" w:eastAsiaTheme="majorEastAsia" w:hAnsiTheme="majorHAnsi" w:cstheme="majorBidi"/>
                        <w:caps/>
                        <w:color w:val="775F55" w:themeColor="text2"/>
                        <w:sz w:val="110"/>
                        <w:szCs w:val="110"/>
                      </w:rPr>
                      <w:t>tracer</w:t>
                    </w:r>
                  </w:sdtContent>
                </w:sdt>
              </w:p>
            </w:tc>
          </w:tr>
          <w:tr w:rsidR="00737266" w14:paraId="726D7191" w14:textId="77777777">
            <w:trPr>
              <w:jc w:val="center"/>
            </w:trPr>
            <w:tc>
              <w:tcPr>
                <w:tcW w:w="1450" w:type="pct"/>
                <w:tcBorders>
                  <w:top w:val="nil"/>
                  <w:left w:val="nil"/>
                  <w:bottom w:val="nil"/>
                  <w:right w:val="nil"/>
                </w:tcBorders>
                <w:shd w:val="clear" w:color="auto" w:fill="auto"/>
              </w:tcPr>
              <w:p w14:paraId="69AC8918" w14:textId="77777777" w:rsidR="00737266" w:rsidRDefault="00737266">
                <w:pPr>
                  <w:pStyle w:val="NoSpacing"/>
                  <w:rPr>
                    <w:color w:val="EBDDC3"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14:paraId="1B143CCE" w14:textId="5CBB3709" w:rsidR="00737266" w:rsidRDefault="00682FEA">
                <w:r>
                  <w:rPr>
                    <w:noProof/>
                    <w:lang w:val="fr-FR" w:eastAsia="fr-FR"/>
                  </w:rPr>
                  <w:drawing>
                    <wp:inline distT="0" distB="0" distL="0" distR="0" wp14:anchorId="153B47E3" wp14:editId="135B81D6">
                      <wp:extent cx="6400800" cy="35985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okecenter.BMP"/>
                              <pic:cNvPicPr/>
                            </pic:nvPicPr>
                            <pic:blipFill>
                              <a:blip r:embed="rId11">
                                <a:extLst>
                                  <a:ext uri="{28A0092B-C50C-407E-A947-70E740481C1C}">
                                    <a14:useLocalDpi xmlns:a14="http://schemas.microsoft.com/office/drawing/2010/main" val="0"/>
                                  </a:ext>
                                </a:extLst>
                              </a:blip>
                              <a:stretch>
                                <a:fillRect/>
                              </a:stretch>
                            </pic:blipFill>
                            <pic:spPr>
                              <a:xfrm>
                                <a:off x="0" y="0"/>
                                <a:ext cx="6400800" cy="3598545"/>
                              </a:xfrm>
                              <a:prstGeom prst="rect">
                                <a:avLst/>
                              </a:prstGeom>
                            </pic:spPr>
                          </pic:pic>
                        </a:graphicData>
                      </a:graphic>
                    </wp:inline>
                  </w:drawing>
                </w:r>
              </w:p>
            </w:tc>
          </w:tr>
          <w:tr w:rsidR="00737266" w14:paraId="4F8DF738" w14:textId="77777777">
            <w:trPr>
              <w:trHeight w:val="864"/>
              <w:jc w:val="center"/>
            </w:trPr>
            <w:tc>
              <w:tcPr>
                <w:tcW w:w="1450" w:type="pct"/>
                <w:tcBorders>
                  <w:top w:val="nil"/>
                  <w:left w:val="nil"/>
                  <w:bottom w:val="nil"/>
                </w:tcBorders>
                <w:shd w:val="clear" w:color="auto" w:fill="DD8047" w:themeFill="accent2"/>
                <w:vAlign w:val="center"/>
              </w:tcPr>
              <w:p w14:paraId="6BAAB37F" w14:textId="495BF016" w:rsidR="00737266" w:rsidRDefault="00023979">
                <w:pPr>
                  <w:pStyle w:val="NoSpacing"/>
                  <w:jc w:val="center"/>
                  <w:rPr>
                    <w:color w:val="FFFFFF" w:themeColor="background1"/>
                    <w:sz w:val="32"/>
                    <w:szCs w:val="32"/>
                  </w:rPr>
                </w:pPr>
                <w:sdt>
                  <w:sdtPr>
                    <w:rPr>
                      <w:color w:val="FFFFFF" w:themeColor="background1"/>
                      <w:sz w:val="32"/>
                      <w:szCs w:val="32"/>
                    </w:rPr>
                    <w:alias w:val="Date"/>
                    <w:id w:val="541102334"/>
                    <w:placeholder>
                      <w:docPart w:val="A6E387A1055342AC8B2EB42B3F66DE39"/>
                    </w:placeholder>
                    <w:dataBinding w:prefixMappings="xmlns:ns0='http://schemas.microsoft.com/office/2006/coverPageProps'" w:xpath="/ns0:CoverPageProperties[1]/ns0:PublishDate[1]" w:storeItemID="{55AF091B-3C7A-41E3-B477-F2FDAA23CFDA}"/>
                    <w:date w:fullDate="2014-04-28T00:00:00Z">
                      <w:dateFormat w:val="dd-MMM-yy"/>
                      <w:lid w:val="en-US"/>
                      <w:storeMappedDataAs w:val="dateTime"/>
                      <w:calendar w:val="gregorian"/>
                    </w:date>
                  </w:sdtPr>
                  <w:sdtEndPr/>
                  <w:sdtContent>
                    <w:r w:rsidR="001807D3">
                      <w:rPr>
                        <w:color w:val="FFFFFF" w:themeColor="background1"/>
                        <w:sz w:val="32"/>
                        <w:szCs w:val="32"/>
                      </w:rPr>
                      <w:t>28-Apr-14</w:t>
                    </w:r>
                  </w:sdtContent>
                </w:sdt>
              </w:p>
            </w:tc>
            <w:tc>
              <w:tcPr>
                <w:tcW w:w="4000" w:type="pct"/>
                <w:tcBorders>
                  <w:top w:val="nil"/>
                  <w:bottom w:val="nil"/>
                  <w:right w:val="nil"/>
                </w:tcBorders>
                <w:shd w:val="clear" w:color="auto" w:fill="94B6D2" w:themeFill="accent1"/>
                <w:tcMar>
                  <w:left w:w="216" w:type="dxa"/>
                </w:tcMar>
                <w:vAlign w:val="center"/>
              </w:tcPr>
              <w:p w14:paraId="0EB4F7AA" w14:textId="3768C0F6" w:rsidR="00737266" w:rsidRDefault="00023979" w:rsidP="00735CBD">
                <w:pPr>
                  <w:pStyle w:val="NoSpacing"/>
                  <w:rPr>
                    <w:color w:val="FFFFFF" w:themeColor="background1"/>
                    <w:sz w:val="40"/>
                    <w:szCs w:val="40"/>
                  </w:rPr>
                </w:pPr>
                <w:sdt>
                  <w:sdtPr>
                    <w:rPr>
                      <w:color w:val="FFFFFF" w:themeColor="background1"/>
                      <w:sz w:val="40"/>
                      <w:szCs w:val="40"/>
                    </w:rPr>
                    <w:alias w:val="Subtitle"/>
                    <w:id w:val="541102329"/>
                    <w:placeholder>
                      <w:docPart w:val="296D49DA2F42417FA93C3D46B86E451B"/>
                    </w:placeholder>
                    <w:dataBinding w:prefixMappings="xmlns:ns0='http://schemas.openxmlformats.org/package/2006/metadata/core-properties' xmlns:ns1='http://purl.org/dc/elements/1.1/'" w:xpath="/ns0:coreProperties[1]/ns1:subject[1]" w:storeItemID="{6C3C8BC8-F283-45AE-878A-BAB7291924A1}"/>
                    <w:text/>
                  </w:sdtPr>
                  <w:sdtEndPr/>
                  <w:sdtContent>
                    <w:r w:rsidR="001807D3">
                      <w:rPr>
                        <w:color w:val="FFFFFF" w:themeColor="background1"/>
                        <w:sz w:val="40"/>
                        <w:szCs w:val="40"/>
                      </w:rPr>
                      <w:t xml:space="preserve">Ray tracing project for Ahlia University (Distributed </w:t>
                    </w:r>
                    <w:r w:rsidR="00682FEA">
                      <w:rPr>
                        <w:color w:val="FFFFFF" w:themeColor="background1"/>
                        <w:sz w:val="40"/>
                        <w:szCs w:val="40"/>
                      </w:rPr>
                      <w:t>System</w:t>
                    </w:r>
                    <w:r w:rsidR="001807D3">
                      <w:rPr>
                        <w:color w:val="FFFFFF" w:themeColor="background1"/>
                        <w:sz w:val="40"/>
                        <w:szCs w:val="40"/>
                      </w:rPr>
                      <w:t>)</w:t>
                    </w:r>
                  </w:sdtContent>
                </w:sdt>
              </w:p>
            </w:tc>
          </w:tr>
          <w:tr w:rsidR="00737266" w14:paraId="1EC74D7C" w14:textId="77777777">
            <w:trPr>
              <w:jc w:val="center"/>
            </w:trPr>
            <w:tc>
              <w:tcPr>
                <w:tcW w:w="1450" w:type="pct"/>
                <w:tcBorders>
                  <w:top w:val="nil"/>
                  <w:left w:val="nil"/>
                  <w:bottom w:val="nil"/>
                  <w:right w:val="nil"/>
                </w:tcBorders>
                <w:shd w:val="clear" w:color="auto" w:fill="auto"/>
                <w:vAlign w:val="center"/>
              </w:tcPr>
              <w:p w14:paraId="1451FD9B" w14:textId="77777777" w:rsidR="00737266" w:rsidRDefault="00737266">
                <w:pPr>
                  <w:pStyle w:val="NoSpacing"/>
                  <w:rPr>
                    <w:color w:val="FFFFFF" w:themeColor="background1"/>
                    <w:sz w:val="36"/>
                    <w:szCs w:val="36"/>
                  </w:rPr>
                </w:pPr>
              </w:p>
            </w:tc>
            <w:tc>
              <w:tcPr>
                <w:tcW w:w="4000" w:type="pct"/>
                <w:tcBorders>
                  <w:top w:val="nil"/>
                  <w:left w:val="nil"/>
                  <w:bottom w:val="nil"/>
                  <w:right w:val="nil"/>
                </w:tcBorders>
                <w:shd w:val="clear" w:color="auto" w:fill="auto"/>
                <w:tcMar>
                  <w:top w:w="432" w:type="dxa"/>
                  <w:left w:w="216" w:type="dxa"/>
                  <w:right w:w="432" w:type="dxa"/>
                </w:tcMar>
              </w:tcPr>
              <w:p w14:paraId="287AEA1E" w14:textId="77777777" w:rsidR="00737266" w:rsidRDefault="00EC4804" w:rsidP="00735CBD">
                <w:pPr>
                  <w:pStyle w:val="NoSpacing"/>
                  <w:spacing w:line="360" w:lineRule="auto"/>
                  <w:rPr>
                    <w:rFonts w:asciiTheme="majorHAnsi" w:eastAsiaTheme="majorEastAsia" w:hAnsiTheme="majorHAnsi" w:cstheme="majorBidi"/>
                    <w:sz w:val="26"/>
                    <w:szCs w:val="26"/>
                  </w:rPr>
                </w:pPr>
                <w:r>
                  <w:rPr>
                    <w:sz w:val="26"/>
                    <w:szCs w:val="26"/>
                  </w:rPr>
                  <w:t xml:space="preserve"> </w:t>
                </w:r>
              </w:p>
              <w:p w14:paraId="0E744D54" w14:textId="77777777" w:rsidR="00737266" w:rsidRDefault="00737266">
                <w:pPr>
                  <w:pStyle w:val="NoSpacing"/>
                  <w:rPr>
                    <w:rFonts w:asciiTheme="majorHAnsi" w:eastAsiaTheme="majorEastAsia" w:hAnsiTheme="majorHAnsi" w:cstheme="majorBidi"/>
                    <w:i/>
                    <w:iCs/>
                    <w:color w:val="775F55" w:themeColor="text2"/>
                    <w:sz w:val="26"/>
                    <w:szCs w:val="26"/>
                  </w:rPr>
                </w:pPr>
              </w:p>
            </w:tc>
          </w:tr>
        </w:tbl>
        <w:p w14:paraId="5EF449D7" w14:textId="77777777" w:rsidR="00737266" w:rsidRDefault="00EC4804">
          <w:pPr>
            <w:spacing w:after="200" w:line="276" w:lineRule="auto"/>
          </w:pPr>
          <w:r>
            <w:br w:type="page"/>
          </w:r>
        </w:p>
      </w:sdtContent>
    </w:sdt>
    <w:p w14:paraId="5CC194FF" w14:textId="0EF83F7E" w:rsidR="00737266" w:rsidRDefault="00023979">
      <w:pPr>
        <w:pStyle w:val="Title"/>
      </w:pPr>
      <w:sdt>
        <w:sdtPr>
          <w:alias w:val="Title"/>
          <w:id w:val="-1055697181"/>
          <w:placeholder>
            <w:docPart w:val="9C9DDFBC13654B48ADB1531AC70FCAEF"/>
          </w:placeholder>
          <w:dataBinding w:prefixMappings="xmlns:ns0='http://schemas.openxmlformats.org/package/2006/metadata/core-properties' xmlns:ns1='http://purl.org/dc/elements/1.1/'" w:xpath="/ns0:coreProperties[1]/ns1:title[1]" w:storeItemID="{6C3C8BC8-F283-45AE-878A-BAB7291924A1}"/>
          <w:text/>
        </w:sdtPr>
        <w:sdtEndPr/>
        <w:sdtContent>
          <w:r w:rsidR="001807D3">
            <w:t>Ray tracer</w:t>
          </w:r>
        </w:sdtContent>
      </w:sdt>
    </w:p>
    <w:p w14:paraId="097DD6F4" w14:textId="77777777" w:rsidR="00737266" w:rsidRDefault="00737266">
      <w:pPr>
        <w:pStyle w:val="Title"/>
        <w:rPr>
          <w:rFonts w:asciiTheme="majorHAnsi" w:eastAsiaTheme="majorEastAsia" w:hAnsiTheme="majorHAnsi" w:cstheme="majorBidi"/>
          <w:b/>
          <w:bCs/>
          <w:caps/>
          <w:color w:val="DD8047" w:themeColor="accent2"/>
          <w:spacing w:val="50"/>
          <w:sz w:val="24"/>
          <w:szCs w:val="22"/>
        </w:rPr>
      </w:pPr>
    </w:p>
    <w:sdt>
      <w:sdtPr>
        <w:id w:val="219697527"/>
        <w:placeholder>
          <w:docPart w:val="6F2F72AF7C294565A0A69BF2815CA80A"/>
        </w:placeholder>
        <w:dataBinding w:prefixMappings="xmlns:ns0='http://schemas.openxmlformats.org/package/2006/metadata/core-properties' xmlns:ns1='http://purl.org/dc/elements/1.1/'" w:xpath="/ns0:coreProperties[1]/ns1:subject[1]" w:storeItemID="{6C3C8BC8-F283-45AE-878A-BAB7291924A1}"/>
        <w:text/>
      </w:sdtPr>
      <w:sdtEndPr/>
      <w:sdtContent>
        <w:p w14:paraId="3BABF9BA" w14:textId="72FCAD0E" w:rsidR="00737266" w:rsidRDefault="00682FEA">
          <w:pPr>
            <w:pStyle w:val="Subtitle"/>
          </w:pPr>
          <w:r>
            <w:t>Ray tracing project for Ahlia University (Distributed System)</w:t>
          </w:r>
        </w:p>
      </w:sdtContent>
    </w:sdt>
    <w:p w14:paraId="4F98190E" w14:textId="77777777" w:rsidR="00737266" w:rsidRDefault="00737266" w:rsidP="00735CBD"/>
    <w:p w14:paraId="5DA07F95" w14:textId="2C87F77E" w:rsidR="00D121CB" w:rsidRDefault="00D121CB" w:rsidP="009D5BD4">
      <w:pPr>
        <w:pStyle w:val="Heading1"/>
      </w:pPr>
      <w:r w:rsidRPr="00D121CB">
        <w:t>Intro</w:t>
      </w:r>
    </w:p>
    <w:p w14:paraId="613E4272" w14:textId="4A73AD45" w:rsidR="00D121CB" w:rsidRDefault="00D121CB" w:rsidP="00D121CB">
      <w:pPr>
        <w:tabs>
          <w:tab w:val="left" w:pos="720"/>
        </w:tabs>
        <w:ind w:left="720" w:right="1080"/>
        <w:jc w:val="both"/>
      </w:pPr>
      <w:r w:rsidRPr="00D121CB">
        <w:t>In computer graphics, ray tracing is a technique for generating an image by tracing the path of light through pixels in an image plane and simulating the effects of its encounters with virtual objects. The technique is capable of producing a very high degree of visual realism, usually higher than that of typical scanline rendering methods, but at a greater computational cost. This makes ray tracing best suited for applications where the image can be rendered slowly ahead of time, such as in still images and film and television visual effects, and more poorly suited for real-time applications like video games where speed is critical. Ray tracing is capable of simulating a wide variety of optical effects, such as reflection and refraction, scattering, and dispersion phenomena</w:t>
      </w:r>
      <w:r>
        <w:t>.  (Wikipedia)</w:t>
      </w:r>
    </w:p>
    <w:p w14:paraId="531111E6" w14:textId="77777777" w:rsidR="00D121CB" w:rsidRDefault="00D121CB" w:rsidP="00D121CB"/>
    <w:p w14:paraId="633BCE47" w14:textId="075B928F" w:rsidR="00D121CB" w:rsidRDefault="00D121CB" w:rsidP="000D0D55">
      <w:pPr>
        <w:jc w:val="both"/>
      </w:pPr>
      <w:r>
        <w:t xml:space="preserve">The main problem of this generation technic is the slow time. We use the learning obtained from Distributed System session </w:t>
      </w:r>
      <w:r w:rsidR="000D0D55">
        <w:t xml:space="preserve">and Operating System </w:t>
      </w:r>
      <w:r>
        <w:t>to improve the generation time using multiple servers and one client</w:t>
      </w:r>
      <w:r w:rsidR="000D0D55">
        <w:t xml:space="preserve"> by splitting the calculus between each thread of all distributed servers</w:t>
      </w:r>
      <w:r>
        <w:t>.</w:t>
      </w:r>
    </w:p>
    <w:p w14:paraId="337F916E" w14:textId="77777777" w:rsidR="00D121CB" w:rsidRDefault="00D121CB">
      <w:pPr>
        <w:spacing w:after="200" w:line="276" w:lineRule="auto"/>
      </w:pPr>
      <w:r>
        <w:br w:type="page"/>
      </w:r>
    </w:p>
    <w:p w14:paraId="41DCAD46" w14:textId="080656F2" w:rsidR="00D121CB" w:rsidRDefault="00D121CB" w:rsidP="009D5BD4">
      <w:pPr>
        <w:pStyle w:val="Heading1"/>
      </w:pPr>
      <w:r>
        <w:lastRenderedPageBreak/>
        <w:t xml:space="preserve">Network </w:t>
      </w:r>
      <w:r w:rsidR="008E7C26">
        <w:t>architecture</w:t>
      </w:r>
    </w:p>
    <w:p w14:paraId="7F01C191" w14:textId="77777777" w:rsidR="004C3207" w:rsidRDefault="004C3207" w:rsidP="004C3207"/>
    <w:p w14:paraId="1082E135" w14:textId="4EC7BA70" w:rsidR="008E7C26" w:rsidRDefault="007B29A7" w:rsidP="007B29A7">
      <w:pPr>
        <w:jc w:val="center"/>
      </w:pPr>
      <w:r>
        <w:object w:dxaOrig="9751" w:dyaOrig="5475" w14:anchorId="4DBD4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15pt;height:226.95pt" o:ole="">
            <v:imagedata r:id="rId12" o:title=""/>
          </v:shape>
          <o:OLEObject Type="Embed" ProgID="Visio.Drawing.15" ShapeID="_x0000_i1025" DrawAspect="Content" ObjectID="_1460235303" r:id="rId13"/>
        </w:object>
      </w:r>
    </w:p>
    <w:p w14:paraId="780D8B2B" w14:textId="416DEA6D" w:rsidR="004C3207" w:rsidRDefault="0069156E" w:rsidP="000D0D55">
      <w:r>
        <w:t xml:space="preserve">The server </w:t>
      </w:r>
      <w:r w:rsidR="000D0D55">
        <w:t xml:space="preserve">are </w:t>
      </w:r>
      <w:r>
        <w:t xml:space="preserve">linked using TCP sockets and a binary protocol </w:t>
      </w:r>
      <w:r w:rsidR="00682FEA">
        <w:rPr>
          <w:i/>
          <w:iCs/>
          <w:sz w:val="19"/>
          <w:szCs w:val="16"/>
        </w:rPr>
        <w:t>(see</w:t>
      </w:r>
      <w:r w:rsidR="00B8478D">
        <w:rPr>
          <w:i/>
          <w:iCs/>
          <w:sz w:val="19"/>
          <w:szCs w:val="16"/>
        </w:rPr>
        <w:t xml:space="preserve"> </w:t>
      </w:r>
      <w:hyperlink w:anchor="Net_proto" w:history="1">
        <w:r w:rsidR="00B8478D" w:rsidRPr="00B8478D">
          <w:rPr>
            <w:rStyle w:val="Hyperlink"/>
            <w:i/>
            <w:iCs/>
            <w:sz w:val="19"/>
            <w:szCs w:val="16"/>
          </w:rPr>
          <w:fldChar w:fldCharType="begin"/>
        </w:r>
        <w:r w:rsidR="00B8478D" w:rsidRPr="00B8478D">
          <w:rPr>
            <w:rStyle w:val="Hyperlink"/>
            <w:i/>
            <w:iCs/>
            <w:sz w:val="19"/>
            <w:szCs w:val="16"/>
          </w:rPr>
          <w:instrText xml:space="preserve"> REF Net_proto \h </w:instrText>
        </w:r>
        <w:r w:rsidR="00B8478D" w:rsidRPr="00B8478D">
          <w:rPr>
            <w:rStyle w:val="Hyperlink"/>
            <w:i/>
            <w:iCs/>
            <w:sz w:val="19"/>
            <w:szCs w:val="16"/>
          </w:rPr>
        </w:r>
        <w:r w:rsidR="00B8478D" w:rsidRPr="00B8478D">
          <w:rPr>
            <w:rStyle w:val="Hyperlink"/>
            <w:i/>
            <w:iCs/>
            <w:sz w:val="19"/>
            <w:szCs w:val="16"/>
          </w:rPr>
          <w:fldChar w:fldCharType="end"/>
        </w:r>
        <w:r w:rsidR="00B8478D" w:rsidRPr="00B8478D">
          <w:rPr>
            <w:rStyle w:val="Hyperlink"/>
            <w:i/>
            <w:iCs/>
            <w:sz w:val="19"/>
            <w:szCs w:val="16"/>
          </w:rPr>
          <w:t>network protocol</w:t>
        </w:r>
      </w:hyperlink>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00B8478D">
        <w:rPr>
          <w:i/>
          <w:iCs/>
          <w:sz w:val="19"/>
          <w:szCs w:val="16"/>
        </w:rPr>
        <w:fldChar w:fldCharType="begin"/>
      </w:r>
      <w:r w:rsidR="00B8478D">
        <w:rPr>
          <w:i/>
          <w:iCs/>
          <w:sz w:val="19"/>
          <w:szCs w:val="16"/>
        </w:rPr>
        <w:instrText xml:space="preserve"> REF Net_proto \h </w:instrText>
      </w:r>
      <w:r w:rsidR="00B8478D">
        <w:rPr>
          <w:i/>
          <w:iCs/>
          <w:sz w:val="19"/>
          <w:szCs w:val="16"/>
        </w:rPr>
      </w:r>
      <w:r w:rsidR="00B8478D">
        <w:rPr>
          <w:i/>
          <w:iCs/>
          <w:sz w:val="19"/>
          <w:szCs w:val="16"/>
        </w:rPr>
        <w:fldChar w:fldCharType="end"/>
      </w:r>
      <w:r w:rsidRPr="0069156E">
        <w:rPr>
          <w:i/>
          <w:iCs/>
          <w:sz w:val="19"/>
          <w:szCs w:val="16"/>
        </w:rPr>
        <w:t>)</w:t>
      </w:r>
      <w:r>
        <w:t>.</w:t>
      </w:r>
    </w:p>
    <w:p w14:paraId="40FC44F5" w14:textId="01DB53DF" w:rsidR="0069156E" w:rsidRDefault="0069156E" w:rsidP="000D0D55">
      <w:r>
        <w:t>In order to generate easily a network map,</w:t>
      </w:r>
      <w:r w:rsidR="000D0D55">
        <w:t xml:space="preserve"> multiple server with GNU/Linux are used</w:t>
      </w:r>
      <w:r>
        <w:t xml:space="preserve">. </w:t>
      </w:r>
      <w:r w:rsidR="000D0D55">
        <w:t xml:space="preserve">We also use some virtual machine to simulate a bigger network. Every server have a </w:t>
      </w:r>
      <w:r>
        <w:t xml:space="preserve">configuration file </w:t>
      </w:r>
      <w:r w:rsidR="000D0D55">
        <w:t>describing</w:t>
      </w:r>
      <w:r>
        <w:t xml:space="preserve"> the neighbor</w:t>
      </w:r>
      <w:r w:rsidR="000D0D55">
        <w:t>ing</w:t>
      </w:r>
      <w:r>
        <w:t xml:space="preserve"> server.</w:t>
      </w:r>
    </w:p>
    <w:p w14:paraId="62F53BE8" w14:textId="6BCCD3DE" w:rsidR="00B712D6" w:rsidRDefault="00B712D6" w:rsidP="000D0D55">
      <w:pPr>
        <w:pStyle w:val="Quote"/>
      </w:pPr>
      <w:r>
        <w:t>For example, the configuration file for the “G” server describe</w:t>
      </w:r>
      <w:r w:rsidR="000D0D55">
        <w:t>s</w:t>
      </w:r>
      <w:r>
        <w:t xml:space="preserve"> connection with the “D”, “H” and “I” server.</w:t>
      </w:r>
    </w:p>
    <w:p w14:paraId="51577CBA" w14:textId="11051A46" w:rsidR="0069156E" w:rsidRDefault="00B712D6" w:rsidP="000D0D55">
      <w:r>
        <w:t xml:space="preserve">The client </w:t>
      </w:r>
      <w:r w:rsidR="000D0D55">
        <w:t>is</w:t>
      </w:r>
      <w:r>
        <w:t xml:space="preserve"> able to connect to any of the server</w:t>
      </w:r>
      <w:r w:rsidR="000D0D55">
        <w:t xml:space="preserve"> from the moment the “</w:t>
      </w:r>
      <w:r w:rsidR="00AF7CD3">
        <w:t>No Listen</w:t>
      </w:r>
      <w:r w:rsidR="000D0D55">
        <w:t>” instruction is NOT specified in the configuration file.</w:t>
      </w:r>
      <w:r>
        <w:t xml:space="preserve"> </w:t>
      </w:r>
      <w:r w:rsidR="000D0D55">
        <w:t>T</w:t>
      </w:r>
      <w:r>
        <w:t>h</w:t>
      </w:r>
      <w:r w:rsidR="000D0D55">
        <w:t>e</w:t>
      </w:r>
      <w:r>
        <w:t xml:space="preserve"> server </w:t>
      </w:r>
      <w:r w:rsidR="000D0D55">
        <w:t>connected to the client is</w:t>
      </w:r>
      <w:r>
        <w:t xml:space="preserve"> considered as the </w:t>
      </w:r>
      <w:r w:rsidR="000D0D55">
        <w:t>super-peer for the client’s image, and is used to</w:t>
      </w:r>
      <w:r>
        <w:t xml:space="preserve"> distr</w:t>
      </w:r>
      <w:r w:rsidR="000D0D55">
        <w:t>ibute the work to the other peers</w:t>
      </w:r>
      <w:r>
        <w:t>.</w:t>
      </w:r>
    </w:p>
    <w:p w14:paraId="207EE23F" w14:textId="60F3805C" w:rsidR="00B712D6" w:rsidRDefault="00B712D6" w:rsidP="007B29A7">
      <w:r>
        <w:t xml:space="preserve">Multiple clients </w:t>
      </w:r>
      <w:r w:rsidR="007B29A7">
        <w:t>can</w:t>
      </w:r>
      <w:r>
        <w:t xml:space="preserve"> be connected at the same time on one or different server</w:t>
      </w:r>
      <w:r w:rsidR="007B29A7">
        <w:t>, and they all have a different id, which also represent a project. The client can only hold one project</w:t>
      </w:r>
      <w:r>
        <w:t>.</w:t>
      </w:r>
    </w:p>
    <w:p w14:paraId="4BECC73E" w14:textId="372C1CD6" w:rsidR="005632F0" w:rsidRDefault="005632F0" w:rsidP="00B712D6">
      <w:r>
        <w:t>The client will be a C# application for Windows</w:t>
      </w:r>
      <w:r w:rsidR="004006C7">
        <w:t>.</w:t>
      </w:r>
    </w:p>
    <w:p w14:paraId="60514F78" w14:textId="4B0E73FA" w:rsidR="0069156E" w:rsidRDefault="0069156E" w:rsidP="009D5BD4">
      <w:pPr>
        <w:pStyle w:val="Heading1"/>
      </w:pPr>
      <w:r>
        <w:lastRenderedPageBreak/>
        <w:t>Network protocol</w:t>
      </w:r>
    </w:p>
    <w:p w14:paraId="39569E94" w14:textId="557771E8" w:rsidR="0069156E" w:rsidRDefault="001F1470" w:rsidP="009D5BD4">
      <w:bookmarkStart w:id="0" w:name="Net_proto"/>
      <w:bookmarkEnd w:id="0"/>
      <w:r>
        <w:t>The network protocol will be based on a TCP socket</w:t>
      </w:r>
      <w:r w:rsidR="009D5BD4">
        <w:t xml:space="preserve">. </w:t>
      </w:r>
      <w:r>
        <w:t xml:space="preserve">The protocol will have </w:t>
      </w:r>
      <w:r w:rsidR="009D5BD4">
        <w:t xml:space="preserve">these </w:t>
      </w:r>
      <w:r>
        <w:t>instructions:</w:t>
      </w:r>
    </w:p>
    <w:p w14:paraId="6C6674C0" w14:textId="0E658256" w:rsidR="009871E5" w:rsidRPr="009871E5" w:rsidRDefault="009871E5" w:rsidP="009D5BD4">
      <w:pPr>
        <w:pStyle w:val="Heading2"/>
      </w:pPr>
      <w:r w:rsidRPr="009871E5">
        <w:fldChar w:fldCharType="begin"/>
      </w:r>
      <w:r w:rsidRPr="009871E5">
        <w:instrText xml:space="preserve"> REF _Ref379141100 \h </w:instrText>
      </w:r>
      <w:r>
        <w:instrText xml:space="preserve"> \* MERGEFORMAT </w:instrText>
      </w:r>
      <w:r w:rsidRPr="009871E5">
        <w:fldChar w:fldCharType="separate"/>
      </w:r>
      <w:r w:rsidR="008E46C6" w:rsidRPr="008E46C6">
        <w:t>Handshake</w:t>
      </w:r>
      <w:r w:rsidRPr="009871E5">
        <w:fldChar w:fldCharType="end"/>
      </w:r>
    </w:p>
    <w:p w14:paraId="438C07C8" w14:textId="77777777" w:rsidR="009D5BD4" w:rsidRDefault="001F1470" w:rsidP="009D5BD4">
      <w:pPr>
        <w:pStyle w:val="Heading3"/>
      </w:pPr>
      <w:r>
        <w:t>SAUTH</w:t>
      </w:r>
    </w:p>
    <w:p w14:paraId="007820F8" w14:textId="3337EDD3" w:rsidR="001F1470" w:rsidRDefault="009D5BD4" w:rsidP="009D5BD4">
      <w:r>
        <w:t xml:space="preserve">Parameter(s): </w:t>
      </w:r>
      <w:r w:rsidR="00396818">
        <w:t>[ID</w:t>
      </w:r>
      <w:r w:rsidR="00B0459D">
        <w:t xml:space="preserve"> </w:t>
      </w:r>
      <w:r w:rsidR="00B455C1">
        <w:t>/</w:t>
      </w:r>
      <w:r w:rsidR="00B0459D">
        <w:t xml:space="preserve"> </w:t>
      </w:r>
      <w:r w:rsidR="00B455C1">
        <w:t>-1</w:t>
      </w:r>
      <w:r w:rsidR="00396818">
        <w:t>]</w:t>
      </w:r>
      <w:r>
        <w:t xml:space="preserve"> [</w:t>
      </w:r>
      <w:r w:rsidR="00AF7CD3">
        <w:t>Sub server</w:t>
      </w:r>
      <w:r>
        <w:t xml:space="preserve"> number]</w:t>
      </w:r>
    </w:p>
    <w:p w14:paraId="2F8F3B10" w14:textId="0277F868" w:rsidR="009D5BD4" w:rsidRDefault="009D5BD4" w:rsidP="009D5BD4">
      <w:r w:rsidRPr="009D5BD4">
        <w:rPr>
          <w:u w:val="single"/>
        </w:rPr>
        <w:t>If ID is -1</w:t>
      </w:r>
      <w:r>
        <w:t>, these allow a new client to register as a server. The target server will answer a WELCOME message and broadcast SAUTH ID NBSERVER.</w:t>
      </w:r>
    </w:p>
    <w:p w14:paraId="6B22729E" w14:textId="70AD2EEE" w:rsidR="009D5BD4" w:rsidRDefault="009D5BD4" w:rsidP="009D5BD4">
      <w:r w:rsidRPr="009D5BD4">
        <w:rPr>
          <w:u w:val="single"/>
        </w:rPr>
        <w:t>If ID is different than -1</w:t>
      </w:r>
      <w:r>
        <w:t>, it is used to inform servers of the presence of a new one with the ID. The target server will answer a CONFIRM message, or disconnect if ID match its own ID.</w:t>
      </w:r>
    </w:p>
    <w:p w14:paraId="315ADFA5" w14:textId="77777777" w:rsidR="009D5BD4" w:rsidRDefault="009D5BD4" w:rsidP="009D5BD4">
      <w:pPr>
        <w:pStyle w:val="Code"/>
        <w:ind w:left="0"/>
      </w:pPr>
    </w:p>
    <w:p w14:paraId="7F426755" w14:textId="77777777" w:rsidR="009D5BD4" w:rsidRDefault="009D5BD4" w:rsidP="009D5BD4">
      <w:pPr>
        <w:pStyle w:val="Heading3"/>
      </w:pPr>
      <w:r>
        <w:t>CAUTH</w:t>
      </w:r>
    </w:p>
    <w:p w14:paraId="0642919D" w14:textId="5DCAB6F1" w:rsidR="009D5BD4" w:rsidRDefault="009D5BD4" w:rsidP="009D5BD4">
      <w:r>
        <w:t>Parameter(s): [ID / -1]</w:t>
      </w:r>
      <w:r w:rsidR="00B0459D">
        <w:t xml:space="preserve"> </w:t>
      </w:r>
    </w:p>
    <w:p w14:paraId="21DDB067" w14:textId="4B86EB9D" w:rsidR="009D5BD4" w:rsidRDefault="009D5BD4" w:rsidP="009D5BD4">
      <w:r w:rsidRPr="009D5BD4">
        <w:rPr>
          <w:u w:val="single"/>
        </w:rPr>
        <w:t>If ID is -1</w:t>
      </w:r>
      <w:r>
        <w:t>, this packet permit a new client to register as a CLIENT. This initiate a new ID, and the server will reply WELCOME, and broadcast CAUTH ID.</w:t>
      </w:r>
    </w:p>
    <w:p w14:paraId="54608E3E" w14:textId="31B94FF0" w:rsidR="009D5BD4" w:rsidRDefault="009D5BD4" w:rsidP="009D5BD4">
      <w:r w:rsidRPr="009D5BD4">
        <w:rPr>
          <w:u w:val="single"/>
        </w:rPr>
        <w:t>If ID if not -1</w:t>
      </w:r>
      <w:r>
        <w:t>, this packet is used to inform the server of a new client.</w:t>
      </w:r>
    </w:p>
    <w:p w14:paraId="2D3C6A67" w14:textId="77777777" w:rsidR="009D5BD4" w:rsidRDefault="009D5BD4" w:rsidP="009D5BD4">
      <w:pPr>
        <w:pStyle w:val="Code"/>
        <w:ind w:left="0"/>
      </w:pPr>
    </w:p>
    <w:p w14:paraId="59F8EAC3" w14:textId="77777777" w:rsidR="009D5BD4" w:rsidRDefault="00E70D93" w:rsidP="009D5BD4">
      <w:pPr>
        <w:pStyle w:val="Heading3"/>
      </w:pPr>
      <w:r>
        <w:t>WELCOME</w:t>
      </w:r>
    </w:p>
    <w:p w14:paraId="3D53B66D" w14:textId="7F0876A1" w:rsidR="00396818" w:rsidRDefault="009D5BD4" w:rsidP="009D5BD4">
      <w:r>
        <w:t xml:space="preserve">Parameter(s): </w:t>
      </w:r>
      <w:r w:rsidR="00396818">
        <w:t>id</w:t>
      </w:r>
    </w:p>
    <w:p w14:paraId="02BBF3E8" w14:textId="1B072CD3" w:rsidR="009D5BD4" w:rsidRDefault="009D5BD4" w:rsidP="009D5BD4">
      <w:r>
        <w:t>This packet permit to inform a client or a server of is ID. In the case of a server, the receiving server will have to wait for a CONFIRM message to be considered as a part of the network.</w:t>
      </w:r>
    </w:p>
    <w:p w14:paraId="63716D90" w14:textId="77777777" w:rsidR="00C5563E" w:rsidRDefault="00C5563E" w:rsidP="009D5BD4"/>
    <w:p w14:paraId="765C09DA" w14:textId="77777777" w:rsidR="009D5BD4" w:rsidRDefault="00396818" w:rsidP="009D5BD4">
      <w:pPr>
        <w:pStyle w:val="Heading3"/>
      </w:pPr>
      <w:r>
        <w:lastRenderedPageBreak/>
        <w:t>IDCH</w:t>
      </w:r>
      <w:bookmarkStart w:id="1" w:name="_GoBack"/>
      <w:bookmarkEnd w:id="1"/>
    </w:p>
    <w:p w14:paraId="67C53914" w14:textId="6EF4B78C" w:rsidR="00396818" w:rsidRDefault="009D5BD4" w:rsidP="009D5BD4">
      <w:r>
        <w:t xml:space="preserve">Parameter: </w:t>
      </w:r>
      <w:r w:rsidR="00396818">
        <w:t>old</w:t>
      </w:r>
      <w:r w:rsidR="00AF7CD3">
        <w:t>_</w:t>
      </w:r>
      <w:r w:rsidR="00396818">
        <w:t>Id</w:t>
      </w:r>
      <w:r>
        <w:t xml:space="preserve"> </w:t>
      </w:r>
      <w:r w:rsidR="00140A35">
        <w:t>[</w:t>
      </w:r>
      <w:r w:rsidR="00396818">
        <w:t>new</w:t>
      </w:r>
      <w:r w:rsidR="00AF7CD3">
        <w:t>_</w:t>
      </w:r>
      <w:r w:rsidR="00396818">
        <w:t>Id</w:t>
      </w:r>
      <w:r w:rsidR="00B0459D">
        <w:t xml:space="preserve"> </w:t>
      </w:r>
      <w:r w:rsidR="00140A35">
        <w:t>/</w:t>
      </w:r>
      <w:r w:rsidR="00B0459D">
        <w:t xml:space="preserve"> </w:t>
      </w:r>
      <w:r w:rsidR="00140A35">
        <w:t>-1]</w:t>
      </w:r>
    </w:p>
    <w:p w14:paraId="237E94B5" w14:textId="6D224F2B" w:rsidR="009D5BD4" w:rsidRDefault="009D5BD4" w:rsidP="009D5BD4">
      <w:r>
        <w:t>This permit to inform the network of an ID change in the net</w:t>
      </w:r>
      <w:r w:rsidR="002D7BCF">
        <w:t>work. The OLDID id has to be replaced by NEWID.</w:t>
      </w:r>
    </w:p>
    <w:p w14:paraId="7371BB10" w14:textId="67136ACA" w:rsidR="002D7BCF" w:rsidRDefault="002D7BCF" w:rsidP="002D7BCF">
      <w:r w:rsidRPr="002D7BCF">
        <w:rPr>
          <w:u w:val="single"/>
        </w:rPr>
        <w:t>If old</w:t>
      </w:r>
      <w:r w:rsidR="00AF7CD3">
        <w:rPr>
          <w:u w:val="single"/>
        </w:rPr>
        <w:t>_</w:t>
      </w:r>
      <w:r w:rsidRPr="002D7BCF">
        <w:rPr>
          <w:u w:val="single"/>
        </w:rPr>
        <w:t>Id equals 0xFF (255)</w:t>
      </w:r>
      <w:r>
        <w:t>, this packet inform the receiving server of the sending server’s ID (see CONFIRM)</w:t>
      </w:r>
    </w:p>
    <w:p w14:paraId="6B64491B" w14:textId="154E00B4" w:rsidR="009D63AF" w:rsidRDefault="002D7BCF" w:rsidP="002D7BCF">
      <w:pPr>
        <w:pStyle w:val="Heading3"/>
      </w:pPr>
      <w:r>
        <w:t>CONFIRM</w:t>
      </w:r>
    </w:p>
    <w:p w14:paraId="6C7DBBDA" w14:textId="43C5E776" w:rsidR="002D7BCF" w:rsidRDefault="002D7BCF" w:rsidP="002D7BCF">
      <w:r>
        <w:t>Parameter: ID</w:t>
      </w:r>
    </w:p>
    <w:p w14:paraId="2E9C7875" w14:textId="6200A600" w:rsidR="002D7BCF" w:rsidRDefault="002D7BCF" w:rsidP="002D7BCF">
      <w:r>
        <w:t>If the ID is the receiving server’s ID, it means that the server has been confirmed as a part of the network.</w:t>
      </w:r>
    </w:p>
    <w:p w14:paraId="2CDAD3EB" w14:textId="6A914E30" w:rsidR="002D7BCF" w:rsidRPr="002D7BCF" w:rsidRDefault="002D7BCF" w:rsidP="002D7BCF">
      <w:r>
        <w:t xml:space="preserve">If the ID is not the receiving server’s ID, it means that the server is considered as a part of the network with no issues in the server </w:t>
      </w:r>
      <w:r w:rsidR="00C5563E">
        <w:t>and his</w:t>
      </w:r>
      <w:r>
        <w:t xml:space="preserve"> sub-network.</w:t>
      </w:r>
    </w:p>
    <w:p w14:paraId="6745C7E0" w14:textId="77777777" w:rsidR="009871E5" w:rsidRDefault="009871E5" w:rsidP="00712ADE">
      <w:pPr>
        <w:pStyle w:val="Code"/>
        <w:ind w:left="0"/>
      </w:pPr>
    </w:p>
    <w:p w14:paraId="760CAD24" w14:textId="34C194D6" w:rsidR="00396818" w:rsidRPr="00712ADE" w:rsidRDefault="00712ADE" w:rsidP="009D5BD4">
      <w:pPr>
        <w:pStyle w:val="Heading2"/>
      </w:pPr>
      <w:r w:rsidRPr="00712ADE">
        <w:fldChar w:fldCharType="begin"/>
      </w:r>
      <w:r w:rsidRPr="00712ADE">
        <w:instrText xml:space="preserve"> REF _Ref379145245 \h  \* MERGEFORMAT </w:instrText>
      </w:r>
      <w:r w:rsidRPr="00712ADE">
        <w:fldChar w:fldCharType="separate"/>
      </w:r>
      <w:r w:rsidR="008E46C6" w:rsidRPr="008E46C6">
        <w:t>Disconnect messages</w:t>
      </w:r>
      <w:r w:rsidRPr="00712ADE">
        <w:fldChar w:fldCharType="end"/>
      </w:r>
    </w:p>
    <w:p w14:paraId="7E93AD72" w14:textId="77777777" w:rsidR="002D7BCF" w:rsidRDefault="000C5305" w:rsidP="002D7BCF">
      <w:pPr>
        <w:pStyle w:val="Heading3"/>
      </w:pPr>
      <w:r>
        <w:t>QUIT</w:t>
      </w:r>
    </w:p>
    <w:p w14:paraId="3802C1AE" w14:textId="6E8A2944" w:rsidR="00396818" w:rsidRDefault="002D7BCF" w:rsidP="002D7BCF">
      <w:r>
        <w:t>Parameter: ID</w:t>
      </w:r>
    </w:p>
    <w:p w14:paraId="455E17B4" w14:textId="448663C5" w:rsidR="002D7BCF" w:rsidRDefault="002D7BCF" w:rsidP="002D7BCF">
      <w:r>
        <w:t>This inform the network of a client disconnect, with no problem. The server has to be released.</w:t>
      </w:r>
    </w:p>
    <w:p w14:paraId="7431BF7A" w14:textId="2423C071" w:rsidR="000C5305" w:rsidRDefault="000C5305" w:rsidP="002D7BCF">
      <w:pPr>
        <w:pStyle w:val="Heading3"/>
      </w:pPr>
      <w:r>
        <w:t>NETSPLIT</w:t>
      </w:r>
    </w:p>
    <w:p w14:paraId="0A9A763C" w14:textId="5B68C020" w:rsidR="002D7BCF" w:rsidRDefault="002D7BCF" w:rsidP="002D7BCF">
      <w:r>
        <w:t>The same as QUIT, but the server close the connection in a bad way (crash, shutdown, ping timeout).</w:t>
      </w:r>
    </w:p>
    <w:p w14:paraId="2E750C61" w14:textId="6BEA220B" w:rsidR="002D7BCF" w:rsidRPr="002D7BCF" w:rsidRDefault="002D7BCF" w:rsidP="002D7BCF">
      <w:r>
        <w:t>(See QUIT)</w:t>
      </w:r>
    </w:p>
    <w:p w14:paraId="175D1D5A" w14:textId="4BD7852E" w:rsidR="00B02F01" w:rsidRDefault="00B02F01" w:rsidP="00712ADE">
      <w:pPr>
        <w:pStyle w:val="Code"/>
        <w:ind w:left="0"/>
      </w:pPr>
    </w:p>
    <w:p w14:paraId="0ACA7729" w14:textId="2C175D25" w:rsidR="00396818" w:rsidRPr="00B02F01" w:rsidRDefault="00B02F01" w:rsidP="009D5BD4">
      <w:pPr>
        <w:pStyle w:val="Heading2"/>
      </w:pPr>
      <w:r w:rsidRPr="00B02F01">
        <w:lastRenderedPageBreak/>
        <w:fldChar w:fldCharType="begin"/>
      </w:r>
      <w:r w:rsidRPr="00B02F01">
        <w:instrText xml:space="preserve"> REF _Ref379141794 \h </w:instrText>
      </w:r>
      <w:r>
        <w:instrText xml:space="preserve"> \* MERGEFORMAT </w:instrText>
      </w:r>
      <w:r w:rsidRPr="00B02F01">
        <w:fldChar w:fldCharType="separate"/>
      </w:r>
      <w:r w:rsidR="008E46C6" w:rsidRPr="008E46C6">
        <w:t>Job manager</w:t>
      </w:r>
      <w:r w:rsidRPr="00B02F01">
        <w:fldChar w:fldCharType="end"/>
      </w:r>
    </w:p>
    <w:p w14:paraId="5D736BD0" w14:textId="77777777" w:rsidR="002D7BCF" w:rsidRDefault="00E07D5F" w:rsidP="002D7BCF">
      <w:pPr>
        <w:pStyle w:val="Heading3"/>
      </w:pPr>
      <w:r>
        <w:t>NEWJOB</w:t>
      </w:r>
    </w:p>
    <w:p w14:paraId="53580A10" w14:textId="5A7AC01C" w:rsidR="000C5305" w:rsidRDefault="002D7BCF" w:rsidP="002D7BCF">
      <w:r>
        <w:t xml:space="preserve">Parameter(s): Client_Id Binary_size, </w:t>
      </w:r>
      <w:r w:rsidR="00E07D5F">
        <w:t>content</w:t>
      </w:r>
    </w:p>
    <w:p w14:paraId="13387FC6" w14:textId="4452C23E" w:rsidR="002D7BCF" w:rsidRDefault="002D7BCF" w:rsidP="002D7BCF">
      <w:r>
        <w:t>This start the calculus of a new scene. If the client is connected direct to the server, the server has to manage the scheduling of the scene.</w:t>
      </w:r>
    </w:p>
    <w:p w14:paraId="01A81D3A" w14:textId="6BC46989" w:rsidR="002D7BCF" w:rsidRDefault="002D7BCF" w:rsidP="002D7BCF">
      <w:r>
        <w:t>Client_id is considered as the scene’s ID, as one client can only manage one scene.</w:t>
      </w:r>
    </w:p>
    <w:p w14:paraId="3712675B" w14:textId="5813D2C4" w:rsidR="00C00627" w:rsidRDefault="00C00627" w:rsidP="002D7BCF">
      <w:r>
        <w:t>Binary_Size, Binary_content: The binary scene. This is a compiled version of the scene (see Binary scene protocol)</w:t>
      </w:r>
    </w:p>
    <w:p w14:paraId="236599B8" w14:textId="77777777" w:rsidR="002D7BCF" w:rsidRDefault="002D7BCF" w:rsidP="002D7BCF">
      <w:pPr>
        <w:pStyle w:val="Heading3"/>
      </w:pPr>
      <w:r>
        <w:t>ENDJOB</w:t>
      </w:r>
    </w:p>
    <w:p w14:paraId="10435E86" w14:textId="3BEEFD5E" w:rsidR="00396818" w:rsidRDefault="002D7BCF" w:rsidP="002D7BCF">
      <w:r>
        <w:t xml:space="preserve">Parameter(s): </w:t>
      </w:r>
      <w:r w:rsidR="000C5305">
        <w:t>id</w:t>
      </w:r>
    </w:p>
    <w:p w14:paraId="3228DE85" w14:textId="64ED60D1" w:rsidR="002D7BCF" w:rsidRDefault="002D7BCF" w:rsidP="002D7BCF">
      <w:r>
        <w:t>This stop the calculus of the scene. Can abort a running operation.</w:t>
      </w:r>
    </w:p>
    <w:p w14:paraId="00CE4356" w14:textId="1FD1E227" w:rsidR="00396818" w:rsidRDefault="00C00627" w:rsidP="00C00627">
      <w:pPr>
        <w:pStyle w:val="Heading3"/>
      </w:pPr>
      <w:r>
        <w:t>READY</w:t>
      </w:r>
    </w:p>
    <w:p w14:paraId="51DDB0F5" w14:textId="0BECF620" w:rsidR="00C00627" w:rsidRDefault="00C00627" w:rsidP="00C00627">
      <w:r>
        <w:t>Parameter(s): ID</w:t>
      </w:r>
    </w:p>
    <w:p w14:paraId="4DECAE71" w14:textId="57500033" w:rsidR="0016215D" w:rsidRDefault="00C00627" w:rsidP="00C00627">
      <w:r>
        <w:t>This inform the network that the server ID finished all its tasks and is ready to perform a new one.</w:t>
      </w:r>
    </w:p>
    <w:p w14:paraId="332499F1" w14:textId="77777777" w:rsidR="0016215D" w:rsidRDefault="0016215D">
      <w:pPr>
        <w:spacing w:after="200" w:line="276" w:lineRule="auto"/>
      </w:pPr>
      <w:r>
        <w:br w:type="page"/>
      </w:r>
    </w:p>
    <w:p w14:paraId="22C5E44D" w14:textId="0291636D" w:rsidR="00BE15E4" w:rsidRPr="00C95425" w:rsidRDefault="00A651D0" w:rsidP="009D5BD4">
      <w:pPr>
        <w:pStyle w:val="Heading2"/>
      </w:pPr>
      <w:r w:rsidRPr="00C95425">
        <w:lastRenderedPageBreak/>
        <w:fldChar w:fldCharType="begin"/>
      </w:r>
      <w:r w:rsidRPr="00C95425">
        <w:instrText xml:space="preserve"> REF _Ref379145650 \h  \* MERGEFORMAT </w:instrText>
      </w:r>
      <w:r w:rsidRPr="00C95425">
        <w:fldChar w:fldCharType="separate"/>
      </w:r>
      <w:r w:rsidR="008E46C6" w:rsidRPr="00C95425">
        <w:t>Computing</w:t>
      </w:r>
      <w:r w:rsidRPr="00C95425">
        <w:fldChar w:fldCharType="end"/>
      </w:r>
    </w:p>
    <w:p w14:paraId="7B6C3E09" w14:textId="36DE6390" w:rsidR="00C00627" w:rsidRDefault="000C5305" w:rsidP="00C00627">
      <w:pPr>
        <w:pStyle w:val="Heading3"/>
      </w:pPr>
      <w:r>
        <w:t>CALC</w:t>
      </w:r>
      <w:r w:rsidR="00C00627">
        <w:t xml:space="preserve"> (Deprecated)</w:t>
      </w:r>
    </w:p>
    <w:p w14:paraId="52A715DB" w14:textId="671E937A" w:rsidR="00C00627" w:rsidRDefault="00C00627" w:rsidP="00C00627">
      <w:r>
        <w:t xml:space="preserve">Parameter(s): job destination </w:t>
      </w:r>
      <w:r w:rsidR="000C5305">
        <w:t>X</w:t>
      </w:r>
      <w:r>
        <w:t xml:space="preserve"> </w:t>
      </w:r>
      <w:r w:rsidR="000C5305">
        <w:t>Y</w:t>
      </w:r>
    </w:p>
    <w:p w14:paraId="2C91F90E" w14:textId="26DA5033" w:rsidR="00C00627" w:rsidRDefault="00C00627" w:rsidP="00C00627">
      <w:r>
        <w:t>This command ask the server DESTINATION to compute and return as RESULT the pixel color located at [X, Y] for the given ID job.</w:t>
      </w:r>
    </w:p>
    <w:p w14:paraId="27CBC565" w14:textId="77777777" w:rsidR="00C00627" w:rsidRDefault="000C5305" w:rsidP="00C00627">
      <w:pPr>
        <w:pStyle w:val="Heading3"/>
      </w:pPr>
      <w:r>
        <w:t>RESULT</w:t>
      </w:r>
      <w:r w:rsidR="00C00627">
        <w:t xml:space="preserve"> (Deprecated)</w:t>
      </w:r>
    </w:p>
    <w:p w14:paraId="63F2C110" w14:textId="36A6C680" w:rsidR="006D74FA" w:rsidRDefault="00C00627" w:rsidP="00C00627">
      <w:r>
        <w:t xml:space="preserve">Parameter(s): </w:t>
      </w:r>
      <w:r w:rsidR="00A63B7C">
        <w:t>job</w:t>
      </w:r>
      <w:r>
        <w:t xml:space="preserve"> </w:t>
      </w:r>
      <w:r w:rsidR="000C5305">
        <w:t>X</w:t>
      </w:r>
      <w:r>
        <w:t xml:space="preserve"> </w:t>
      </w:r>
      <w:r w:rsidR="000C5305">
        <w:t>Y</w:t>
      </w:r>
      <w:r>
        <w:t xml:space="preserve"> </w:t>
      </w:r>
      <w:r w:rsidR="000C5305">
        <w:t>COLOR</w:t>
      </w:r>
    </w:p>
    <w:p w14:paraId="3719F2F8" w14:textId="3B6DEA2D" w:rsidR="00C00627" w:rsidRDefault="00C00627" w:rsidP="00C00627">
      <w:r>
        <w:t>This return the pixel color of the JOB at position [X, Y]</w:t>
      </w:r>
    </w:p>
    <w:p w14:paraId="2043727F" w14:textId="42C787B9" w:rsidR="00C00627" w:rsidRDefault="00C00627" w:rsidP="00C00627">
      <w:pPr>
        <w:pStyle w:val="Heading3"/>
      </w:pPr>
      <w:r>
        <w:t>CHUNK_</w:t>
      </w:r>
      <w:r>
        <w:t>CALC</w:t>
      </w:r>
    </w:p>
    <w:p w14:paraId="568C2DEE" w14:textId="7BAEAA1B" w:rsidR="00C00627" w:rsidRDefault="00C00627" w:rsidP="00C00627">
      <w:r>
        <w:t>Parameter(s): job destination X Y</w:t>
      </w:r>
      <w:r>
        <w:t xml:space="preserve"> Width Height</w:t>
      </w:r>
    </w:p>
    <w:p w14:paraId="5F9D951A" w14:textId="0C1FE426" w:rsidR="00C00627" w:rsidRDefault="00C00627" w:rsidP="00C00627">
      <w:r>
        <w:t xml:space="preserve">This command ask the server DESTINATION to compute and return as </w:t>
      </w:r>
      <w:r>
        <w:t>CHUNK_</w:t>
      </w:r>
      <w:r>
        <w:t>RESULT the pixel</w:t>
      </w:r>
      <w:r>
        <w:t>s</w:t>
      </w:r>
      <w:r>
        <w:t xml:space="preserve"> color located </w:t>
      </w:r>
      <w:r>
        <w:t xml:space="preserve">in the rectangle </w:t>
      </w:r>
      <w:r>
        <w:t xml:space="preserve">at [X, Y] </w:t>
      </w:r>
      <w:r>
        <w:t xml:space="preserve">and of size Width/Height </w:t>
      </w:r>
      <w:r>
        <w:t>for the given ID job</w:t>
      </w:r>
    </w:p>
    <w:p w14:paraId="3E8037DB" w14:textId="77777777" w:rsidR="00C00627" w:rsidRDefault="002D7BCF" w:rsidP="00C00627">
      <w:pPr>
        <w:pStyle w:val="Heading3"/>
      </w:pPr>
      <w:r>
        <w:t>CHUNK_RESULT</w:t>
      </w:r>
    </w:p>
    <w:p w14:paraId="3AC23379" w14:textId="131CA628" w:rsidR="002D7BCF" w:rsidRDefault="00C00627" w:rsidP="00C00627">
      <w:r>
        <w:t xml:space="preserve">Parameter(s): </w:t>
      </w:r>
      <w:r w:rsidR="002D7BCF">
        <w:t>job X Y Width Height COLOR, Color, Color, Color…</w:t>
      </w:r>
    </w:p>
    <w:p w14:paraId="4D1F0E78" w14:textId="1F87BFAC" w:rsidR="00C00627" w:rsidRDefault="00C00627" w:rsidP="00C00627">
      <w:r>
        <w:t>This return the pixels colors of JOB in the rectangle located at [X, Y] and of size Width/Height.</w:t>
      </w:r>
    </w:p>
    <w:p w14:paraId="35D0F025" w14:textId="10813268" w:rsidR="00C00627" w:rsidRDefault="00C00627" w:rsidP="00C00627">
      <w:r>
        <w:t>The following arguments are an ensemble of (Width x Height) color</w:t>
      </w:r>
    </w:p>
    <w:p w14:paraId="47777D5F" w14:textId="77777777" w:rsidR="00C00627" w:rsidRDefault="00635852" w:rsidP="00C00627">
      <w:pPr>
        <w:pStyle w:val="Heading3"/>
      </w:pPr>
      <w:r>
        <w:t>COMPILFAIL</w:t>
      </w:r>
    </w:p>
    <w:p w14:paraId="00809EDD" w14:textId="155E3E8C" w:rsidR="00635852" w:rsidRDefault="00C00627" w:rsidP="00C00627">
      <w:r>
        <w:t xml:space="preserve">Parameter(s): job </w:t>
      </w:r>
      <w:r w:rsidR="00635852">
        <w:t>src</w:t>
      </w:r>
    </w:p>
    <w:p w14:paraId="5B923070" w14:textId="3E7DD1F2" w:rsidR="00C00627" w:rsidRDefault="00C00627" w:rsidP="00FF4569">
      <w:r>
        <w:t xml:space="preserve">This permit to exclude SRC from the calculus of the scene. Mainly cause by the lack of a module, it can leads to the </w:t>
      </w:r>
      <w:r w:rsidR="00FF4569">
        <w:t>impossibility of computing the scene.</w:t>
      </w:r>
    </w:p>
    <w:p w14:paraId="36D257C4" w14:textId="7BEBFF49" w:rsidR="00FF4569" w:rsidRDefault="00FF4569" w:rsidP="00FF4569">
      <w:r>
        <w:t>If the client receive this packet, it means that no server can handle the scene.</w:t>
      </w:r>
    </w:p>
    <w:p w14:paraId="27AD9393" w14:textId="77777777" w:rsidR="00FF4569" w:rsidRDefault="00F928E0" w:rsidP="00C00627">
      <w:pPr>
        <w:pStyle w:val="Heading3"/>
      </w:pPr>
      <w:r>
        <w:t>MONITOR</w:t>
      </w:r>
    </w:p>
    <w:p w14:paraId="4D9712EF" w14:textId="04637909" w:rsidR="00F928E0" w:rsidRDefault="00FF4569" w:rsidP="00FF4569">
      <w:r>
        <w:lastRenderedPageBreak/>
        <w:t xml:space="preserve">Parameter(s): </w:t>
      </w:r>
      <w:r w:rsidR="00C5563E">
        <w:t>#nbProc, ramUsed, ramMax</w:t>
      </w:r>
      <w:r>
        <w:t>, swapLvl</w:t>
      </w:r>
      <w:r w:rsidR="00C5563E">
        <w:t>, swapMax</w:t>
      </w:r>
      <w:r w:rsidR="00F928E0">
        <w:t>, proc1, proc2, proc3</w:t>
      </w:r>
    </w:p>
    <w:p w14:paraId="7D23F932" w14:textId="7D642B00" w:rsidR="00FF4569" w:rsidRDefault="00FF4569" w:rsidP="00FF4569">
      <w:r>
        <w:t>This inform all the network of the statistics of all servers. It hold the number of processors, the percentage of utilization of every processors, the RAM level and the SWAP (Interchange Linux space) utilization.</w:t>
      </w:r>
    </w:p>
    <w:p w14:paraId="55BBBF03" w14:textId="30917601" w:rsidR="00C5563E" w:rsidRDefault="00C5563E" w:rsidP="00FF4569">
      <w:r>
        <w:t xml:space="preserve">The processor utilization is sent as </w:t>
      </w:r>
      <w:r w:rsidRPr="00C5563E">
        <w:rPr>
          <w:i/>
          <w:iCs/>
        </w:rPr>
        <w:t>percentage * 255</w:t>
      </w:r>
      <w:r>
        <w:t xml:space="preserve"> in one Byte, for optimization.</w:t>
      </w:r>
    </w:p>
    <w:p w14:paraId="62E75049" w14:textId="0666A60E" w:rsidR="00F928E0" w:rsidRDefault="00F928E0" w:rsidP="00C00627">
      <w:pPr>
        <w:pStyle w:val="Heading3"/>
      </w:pPr>
      <w:r>
        <w:t>CLIENTMONITOR (char)cpu, (uint) usedRam, (uint) avalaibleRam</w:t>
      </w:r>
    </w:p>
    <w:p w14:paraId="5768DE80" w14:textId="692B36C4" w:rsidR="00C5563E" w:rsidRDefault="00C5563E" w:rsidP="00C5563E">
      <w:r>
        <w:t>This packet is only for client, to inform them about the global use of the resources of the network. The differences with MONITOR packet is the CPU (average CPU is sent), and the SWAP and RAM are summed.</w:t>
      </w:r>
    </w:p>
    <w:p w14:paraId="1E327E3B" w14:textId="77777777" w:rsidR="0016215D" w:rsidRPr="00C5563E" w:rsidRDefault="0016215D" w:rsidP="00C5563E"/>
    <w:p w14:paraId="0540E63A" w14:textId="61ECE33B" w:rsidR="00313C3B" w:rsidRDefault="00C5563E" w:rsidP="00C5563E">
      <w:pPr>
        <w:pStyle w:val="Heading2"/>
      </w:pPr>
      <w:r>
        <w:t xml:space="preserve">Unit </w:t>
      </w:r>
      <w:r w:rsidR="0016215D">
        <w:t>management</w:t>
      </w:r>
    </w:p>
    <w:p w14:paraId="59578606" w14:textId="2ECBCC97" w:rsidR="00BE15E4" w:rsidRDefault="00313C3B" w:rsidP="00635852">
      <w:pPr>
        <w:spacing w:after="200" w:line="276" w:lineRule="auto"/>
      </w:pPr>
      <w:r>
        <w:t>The size of all id will be 2B (unsigned short), the coordinates of a plot will be 2B (unsigned short), the colors 4B (ARGB unsigned int). File size will be</w:t>
      </w:r>
      <w:r w:rsidR="0037038D">
        <w:t xml:space="preserve"> 4B</w:t>
      </w:r>
      <w:r>
        <w:t xml:space="preserve"> </w:t>
      </w:r>
      <w:r w:rsidR="0037038D">
        <w:t>(</w:t>
      </w:r>
      <w:r>
        <w:t>unsigned i</w:t>
      </w:r>
      <w:r w:rsidR="0037038D">
        <w:t>nt, m</w:t>
      </w:r>
      <w:r>
        <w:t xml:space="preserve">ax </w:t>
      </w:r>
      <w:r w:rsidR="0037038D">
        <w:t>size</w:t>
      </w:r>
      <w:r>
        <w:t>: 4GB).</w:t>
      </w:r>
    </w:p>
    <w:p w14:paraId="65049CAE" w14:textId="77777777" w:rsidR="00C00627" w:rsidRDefault="00C00627" w:rsidP="00635852">
      <w:pPr>
        <w:spacing w:after="200" w:line="276" w:lineRule="auto"/>
      </w:pPr>
    </w:p>
    <w:p w14:paraId="7CE89D61" w14:textId="77777777" w:rsidR="00CA78E8" w:rsidRDefault="00CA78E8">
      <w:pPr>
        <w:spacing w:after="200" w:line="276" w:lineRule="auto"/>
      </w:pPr>
      <w:r>
        <w:br w:type="page"/>
      </w:r>
    </w:p>
    <w:p w14:paraId="2D4FB8B2" w14:textId="06134283" w:rsidR="002138ED" w:rsidRDefault="002138ED" w:rsidP="00C5563E">
      <w:pPr>
        <w:pStyle w:val="Heading2"/>
      </w:pPr>
      <w:r>
        <w:lastRenderedPageBreak/>
        <w:t xml:space="preserve">Scenario example: </w:t>
      </w:r>
      <w:r w:rsidR="00C5563E">
        <w:t>Assigning Unique Identifier</w:t>
      </w:r>
    </w:p>
    <w:p w14:paraId="71D724FD" w14:textId="7B27E797" w:rsidR="00BE54E9" w:rsidRDefault="00AD6986" w:rsidP="00BE54E9">
      <w:pPr>
        <w:jc w:val="center"/>
      </w:pPr>
      <w:r>
        <w:object w:dxaOrig="4335" w:dyaOrig="5550" w14:anchorId="7805C491">
          <v:shape id="_x0000_i1026" type="#_x0000_t75" style="width:187.5pt;height:240.05pt" o:ole="">
            <v:imagedata r:id="rId14" o:title=""/>
          </v:shape>
          <o:OLEObject Type="Embed" ProgID="Visio.Drawing.15" ShapeID="_x0000_i1026" DrawAspect="Content" ObjectID="_1460235304" r:id="rId15"/>
        </w:object>
      </w:r>
    </w:p>
    <w:tbl>
      <w:tblPr>
        <w:tblStyle w:val="PlainTable3"/>
        <w:tblW w:w="0" w:type="auto"/>
        <w:tblLook w:val="04A0" w:firstRow="1" w:lastRow="0" w:firstColumn="1" w:lastColumn="0" w:noHBand="0" w:noVBand="1"/>
      </w:tblPr>
      <w:tblGrid>
        <w:gridCol w:w="1242"/>
        <w:gridCol w:w="1739"/>
        <w:gridCol w:w="7099"/>
      </w:tblGrid>
      <w:tr w:rsidR="00CA78E8" w14:paraId="4B1FCBF3" w14:textId="77777777" w:rsidTr="00CA78E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5" w:type="dxa"/>
          </w:tcPr>
          <w:p w14:paraId="5EAA7AB1" w14:textId="535CC6A5" w:rsidR="00CA78E8" w:rsidRDefault="00AD6986">
            <w:pPr>
              <w:spacing w:after="200" w:line="276" w:lineRule="auto"/>
            </w:pPr>
            <w:r>
              <w:t>Source</w:t>
            </w:r>
          </w:p>
        </w:tc>
        <w:tc>
          <w:tcPr>
            <w:tcW w:w="1170" w:type="dxa"/>
          </w:tcPr>
          <w:p w14:paraId="4D31AED8" w14:textId="2E399183" w:rsidR="00CA78E8" w:rsidRDefault="00AD6986">
            <w:pPr>
              <w:spacing w:after="200" w:line="276" w:lineRule="auto"/>
              <w:cnfStyle w:val="100000000000" w:firstRow="1" w:lastRow="0" w:firstColumn="0" w:lastColumn="0" w:oddVBand="0" w:evenVBand="0" w:oddHBand="0" w:evenHBand="0" w:firstRowFirstColumn="0" w:firstRowLastColumn="0" w:lastRowFirstColumn="0" w:lastRowLastColumn="0"/>
            </w:pPr>
            <w:r>
              <w:t>Destination</w:t>
            </w:r>
          </w:p>
        </w:tc>
        <w:tc>
          <w:tcPr>
            <w:tcW w:w="7645" w:type="dxa"/>
          </w:tcPr>
          <w:p w14:paraId="060D6672" w14:textId="5E7799AD" w:rsidR="00CA78E8" w:rsidRDefault="00CA78E8">
            <w:pPr>
              <w:spacing w:after="200" w:line="276" w:lineRule="auto"/>
              <w:cnfStyle w:val="100000000000" w:firstRow="1" w:lastRow="0" w:firstColumn="0" w:lastColumn="0" w:oddVBand="0" w:evenVBand="0" w:oddHBand="0" w:evenHBand="0" w:firstRowFirstColumn="0" w:firstRowLastColumn="0" w:lastRowFirstColumn="0" w:lastRowLastColumn="0"/>
            </w:pPr>
            <w:r>
              <w:t>message</w:t>
            </w:r>
          </w:p>
        </w:tc>
      </w:tr>
      <w:tr w:rsidR="00CA78E8" w14:paraId="2B8DA6F7" w14:textId="77777777" w:rsidTr="00CA7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DE00D62" w14:textId="7FFCB18C" w:rsidR="00CA78E8" w:rsidRDefault="00C5563E">
            <w:pPr>
              <w:spacing w:after="200" w:line="276" w:lineRule="auto"/>
            </w:pPr>
            <w:r>
              <w:t>D</w:t>
            </w:r>
          </w:p>
        </w:tc>
        <w:tc>
          <w:tcPr>
            <w:tcW w:w="1170" w:type="dxa"/>
          </w:tcPr>
          <w:p w14:paraId="376E35DA" w14:textId="753DD670" w:rsidR="00CA78E8" w:rsidRDefault="00AD6986">
            <w:pPr>
              <w:spacing w:after="200" w:line="276" w:lineRule="auto"/>
              <w:cnfStyle w:val="000000100000" w:firstRow="0" w:lastRow="0" w:firstColumn="0" w:lastColumn="0" w:oddVBand="0" w:evenVBand="0" w:oddHBand="1" w:evenHBand="0" w:firstRowFirstColumn="0" w:firstRowLastColumn="0" w:lastRowFirstColumn="0" w:lastRowLastColumn="0"/>
            </w:pPr>
            <w:r>
              <w:t>B</w:t>
            </w:r>
          </w:p>
        </w:tc>
        <w:tc>
          <w:tcPr>
            <w:tcW w:w="7645" w:type="dxa"/>
          </w:tcPr>
          <w:p w14:paraId="1A14D074" w14:textId="2C08FD58" w:rsidR="00CA78E8" w:rsidRDefault="002739B1">
            <w:pPr>
              <w:spacing w:after="200" w:line="276" w:lineRule="auto"/>
              <w:cnfStyle w:val="000000100000" w:firstRow="0" w:lastRow="0" w:firstColumn="0" w:lastColumn="0" w:oddVBand="0" w:evenVBand="0" w:oddHBand="1" w:evenHBand="0" w:firstRowFirstColumn="0" w:firstRowLastColumn="0" w:lastRowFirstColumn="0" w:lastRowLastColumn="0"/>
            </w:pPr>
            <w:r>
              <w:t>SAUTH</w:t>
            </w:r>
            <w:r w:rsidR="00AD6986">
              <w:t xml:space="preserve"> -1 0</w:t>
            </w:r>
          </w:p>
        </w:tc>
      </w:tr>
      <w:tr w:rsidR="00CA78E8" w14:paraId="76AD1B34" w14:textId="77777777" w:rsidTr="00AD6986">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744B2DBD" w14:textId="404CBE5D" w:rsidR="00CA78E8" w:rsidRDefault="00AD6986">
            <w:pPr>
              <w:spacing w:after="200" w:line="276" w:lineRule="auto"/>
            </w:pPr>
            <w:r>
              <w:t>B</w:t>
            </w:r>
          </w:p>
        </w:tc>
        <w:tc>
          <w:tcPr>
            <w:tcW w:w="1170" w:type="dxa"/>
            <w:shd w:val="clear" w:color="auto" w:fill="FFFFFF" w:themeFill="background1"/>
          </w:tcPr>
          <w:p w14:paraId="0326ADF7" w14:textId="55149519" w:rsidR="00CA78E8" w:rsidRPr="00AD6986" w:rsidRDefault="00AD6986">
            <w:pPr>
              <w:spacing w:after="200" w:line="276" w:lineRule="auto"/>
              <w:cnfStyle w:val="000000000000" w:firstRow="0" w:lastRow="0" w:firstColumn="0" w:lastColumn="0" w:oddVBand="0" w:evenVBand="0" w:oddHBand="0" w:evenHBand="0" w:firstRowFirstColumn="0" w:firstRowLastColumn="0" w:lastRowFirstColumn="0" w:lastRowLastColumn="0"/>
              <w:rPr>
                <w:caps/>
              </w:rPr>
            </w:pPr>
            <w:r w:rsidRPr="00AD6986">
              <w:rPr>
                <w:caps/>
              </w:rPr>
              <w:t>D</w:t>
            </w:r>
          </w:p>
        </w:tc>
        <w:tc>
          <w:tcPr>
            <w:tcW w:w="7645" w:type="dxa"/>
            <w:shd w:val="clear" w:color="auto" w:fill="FFFFFF" w:themeFill="background1"/>
          </w:tcPr>
          <w:p w14:paraId="7DEC8B68" w14:textId="5D3B9C57" w:rsidR="00CA78E8" w:rsidRDefault="00AD6986">
            <w:pPr>
              <w:spacing w:after="200" w:line="276" w:lineRule="auto"/>
              <w:cnfStyle w:val="000000000000" w:firstRow="0" w:lastRow="0" w:firstColumn="0" w:lastColumn="0" w:oddVBand="0" w:evenVBand="0" w:oddHBand="0" w:evenHBand="0" w:firstRowFirstColumn="0" w:firstRowLastColumn="0" w:lastRowFirstColumn="0" w:lastRowLastColumn="0"/>
            </w:pPr>
            <w:r>
              <w:t>WELCOME 4</w:t>
            </w:r>
          </w:p>
        </w:tc>
      </w:tr>
      <w:tr w:rsidR="002739B1" w14:paraId="1B929E7F" w14:textId="77777777" w:rsidTr="00CA7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1DDC3A71" w14:textId="108CC8F0" w:rsidR="002739B1" w:rsidRDefault="00AD6986">
            <w:pPr>
              <w:spacing w:after="200" w:line="276" w:lineRule="auto"/>
            </w:pPr>
            <w:r>
              <w:t>B</w:t>
            </w:r>
          </w:p>
        </w:tc>
        <w:tc>
          <w:tcPr>
            <w:tcW w:w="1170" w:type="dxa"/>
          </w:tcPr>
          <w:p w14:paraId="24BAD3A0" w14:textId="59CE461D" w:rsidR="002739B1" w:rsidRDefault="00AD6986">
            <w:pPr>
              <w:spacing w:after="200" w:line="276" w:lineRule="auto"/>
              <w:cnfStyle w:val="000000100000" w:firstRow="0" w:lastRow="0" w:firstColumn="0" w:lastColumn="0" w:oddVBand="0" w:evenVBand="0" w:oddHBand="1" w:evenHBand="0" w:firstRowFirstColumn="0" w:firstRowLastColumn="0" w:lastRowFirstColumn="0" w:lastRowLastColumn="0"/>
            </w:pPr>
            <w:r>
              <w:t>A</w:t>
            </w:r>
          </w:p>
        </w:tc>
        <w:tc>
          <w:tcPr>
            <w:tcW w:w="7645" w:type="dxa"/>
          </w:tcPr>
          <w:p w14:paraId="2E555B0C" w14:textId="43281058" w:rsidR="002739B1" w:rsidRDefault="00AD6986" w:rsidP="002739B1">
            <w:pPr>
              <w:spacing w:after="200" w:line="276" w:lineRule="auto"/>
              <w:cnfStyle w:val="000000100000" w:firstRow="0" w:lastRow="0" w:firstColumn="0" w:lastColumn="0" w:oddVBand="0" w:evenVBand="0" w:oddHBand="1" w:evenHBand="0" w:firstRowFirstColumn="0" w:firstRowLastColumn="0" w:lastRowFirstColumn="0" w:lastRowLastColumn="0"/>
            </w:pPr>
            <w:r>
              <w:t>SAUTH 4 0</w:t>
            </w:r>
          </w:p>
        </w:tc>
      </w:tr>
      <w:tr w:rsidR="002739B1" w14:paraId="1FD865AC" w14:textId="77777777" w:rsidTr="00CA78E8">
        <w:tc>
          <w:tcPr>
            <w:cnfStyle w:val="001000000000" w:firstRow="0" w:lastRow="0" w:firstColumn="1" w:lastColumn="0" w:oddVBand="0" w:evenVBand="0" w:oddHBand="0" w:evenHBand="0" w:firstRowFirstColumn="0" w:firstRowLastColumn="0" w:lastRowFirstColumn="0" w:lastRowLastColumn="0"/>
            <w:tcW w:w="1255" w:type="dxa"/>
          </w:tcPr>
          <w:p w14:paraId="22075570" w14:textId="03863EC5" w:rsidR="002739B1" w:rsidRDefault="00AD6986">
            <w:pPr>
              <w:spacing w:after="200" w:line="276" w:lineRule="auto"/>
            </w:pPr>
            <w:r>
              <w:t>B</w:t>
            </w:r>
          </w:p>
        </w:tc>
        <w:tc>
          <w:tcPr>
            <w:tcW w:w="1170" w:type="dxa"/>
          </w:tcPr>
          <w:p w14:paraId="0E656D0D" w14:textId="5D029D75" w:rsidR="002739B1" w:rsidRDefault="00AD6986">
            <w:pPr>
              <w:spacing w:after="200" w:line="276" w:lineRule="auto"/>
              <w:cnfStyle w:val="000000000000" w:firstRow="0" w:lastRow="0" w:firstColumn="0" w:lastColumn="0" w:oddVBand="0" w:evenVBand="0" w:oddHBand="0" w:evenHBand="0" w:firstRowFirstColumn="0" w:firstRowLastColumn="0" w:lastRowFirstColumn="0" w:lastRowLastColumn="0"/>
            </w:pPr>
            <w:r>
              <w:t>C</w:t>
            </w:r>
          </w:p>
        </w:tc>
        <w:tc>
          <w:tcPr>
            <w:tcW w:w="7645" w:type="dxa"/>
          </w:tcPr>
          <w:p w14:paraId="64154A83" w14:textId="59E3531E" w:rsidR="002739B1" w:rsidRDefault="00AD6986" w:rsidP="002739B1">
            <w:pPr>
              <w:spacing w:after="200" w:line="276" w:lineRule="auto"/>
              <w:cnfStyle w:val="000000000000" w:firstRow="0" w:lastRow="0" w:firstColumn="0" w:lastColumn="0" w:oddVBand="0" w:evenVBand="0" w:oddHBand="0" w:evenHBand="0" w:firstRowFirstColumn="0" w:firstRowLastColumn="0" w:lastRowFirstColumn="0" w:lastRowLastColumn="0"/>
            </w:pPr>
            <w:r>
              <w:t>SAUTH 4 0</w:t>
            </w:r>
          </w:p>
        </w:tc>
      </w:tr>
      <w:tr w:rsidR="00AD6986" w14:paraId="407145A1" w14:textId="77777777" w:rsidTr="00AD6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tcPr>
          <w:p w14:paraId="514116F8" w14:textId="284DB61C" w:rsidR="00AD6986" w:rsidRDefault="00AD6986" w:rsidP="00AD6986">
            <w:pPr>
              <w:spacing w:after="200" w:line="276" w:lineRule="auto"/>
            </w:pPr>
            <w:r>
              <w:t>A</w:t>
            </w:r>
          </w:p>
        </w:tc>
        <w:tc>
          <w:tcPr>
            <w:tcW w:w="1170" w:type="dxa"/>
          </w:tcPr>
          <w:p w14:paraId="491B145D" w14:textId="463D68B4" w:rsidR="00AD6986" w:rsidRDefault="00AD6986" w:rsidP="00AD6986">
            <w:pPr>
              <w:spacing w:after="200" w:line="276" w:lineRule="auto"/>
              <w:cnfStyle w:val="000000100000" w:firstRow="0" w:lastRow="0" w:firstColumn="0" w:lastColumn="0" w:oddVBand="0" w:evenVBand="0" w:oddHBand="1" w:evenHBand="0" w:firstRowFirstColumn="0" w:firstRowLastColumn="0" w:lastRowFirstColumn="0" w:lastRowLastColumn="0"/>
            </w:pPr>
            <w:r>
              <w:t>B</w:t>
            </w:r>
          </w:p>
        </w:tc>
        <w:tc>
          <w:tcPr>
            <w:tcW w:w="7645" w:type="dxa"/>
          </w:tcPr>
          <w:p w14:paraId="2EE91FAF" w14:textId="1BB1BAD3" w:rsidR="00AD6986" w:rsidRDefault="00AD6986" w:rsidP="00AD6986">
            <w:pPr>
              <w:spacing w:after="200" w:line="276" w:lineRule="auto"/>
              <w:cnfStyle w:val="000000100000" w:firstRow="0" w:lastRow="0" w:firstColumn="0" w:lastColumn="0" w:oddVBand="0" w:evenVBand="0" w:oddHBand="1" w:evenHBand="0" w:firstRowFirstColumn="0" w:firstRowLastColumn="0" w:lastRowFirstColumn="0" w:lastRowLastColumn="0"/>
            </w:pPr>
            <w:r>
              <w:t>CONFIRM 4</w:t>
            </w:r>
          </w:p>
        </w:tc>
      </w:tr>
      <w:tr w:rsidR="00AD6986" w14:paraId="682B27F9" w14:textId="77777777" w:rsidTr="00AD6986">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1C0F6ACF" w14:textId="028E515A" w:rsidR="00AD6986" w:rsidRDefault="00AD6986" w:rsidP="00AD6986">
            <w:pPr>
              <w:spacing w:after="200" w:line="276" w:lineRule="auto"/>
            </w:pPr>
            <w:r>
              <w:t>C</w:t>
            </w:r>
          </w:p>
        </w:tc>
        <w:tc>
          <w:tcPr>
            <w:tcW w:w="1170" w:type="dxa"/>
            <w:shd w:val="clear" w:color="auto" w:fill="FFFFFF" w:themeFill="background1"/>
          </w:tcPr>
          <w:p w14:paraId="16814159" w14:textId="01100D0D" w:rsidR="00AD6986" w:rsidRDefault="00AD6986" w:rsidP="00AD6986">
            <w:pPr>
              <w:spacing w:after="200" w:line="276" w:lineRule="auto"/>
              <w:cnfStyle w:val="000000000000" w:firstRow="0" w:lastRow="0" w:firstColumn="0" w:lastColumn="0" w:oddVBand="0" w:evenVBand="0" w:oddHBand="0" w:evenHBand="0" w:firstRowFirstColumn="0" w:firstRowLastColumn="0" w:lastRowFirstColumn="0" w:lastRowLastColumn="0"/>
            </w:pPr>
            <w:r>
              <w:t>B</w:t>
            </w:r>
          </w:p>
        </w:tc>
        <w:tc>
          <w:tcPr>
            <w:tcW w:w="7645" w:type="dxa"/>
            <w:shd w:val="clear" w:color="auto" w:fill="FFFFFF" w:themeFill="background1"/>
          </w:tcPr>
          <w:p w14:paraId="77B4A502" w14:textId="5B772BC0" w:rsidR="00AD6986" w:rsidRDefault="00AD6986" w:rsidP="00AD6986">
            <w:pPr>
              <w:spacing w:after="200" w:line="276" w:lineRule="auto"/>
              <w:cnfStyle w:val="000000000000" w:firstRow="0" w:lastRow="0" w:firstColumn="0" w:lastColumn="0" w:oddVBand="0" w:evenVBand="0" w:oddHBand="0" w:evenHBand="0" w:firstRowFirstColumn="0" w:firstRowLastColumn="0" w:lastRowFirstColumn="0" w:lastRowLastColumn="0"/>
            </w:pPr>
            <w:r>
              <w:t>CONFIRM 4</w:t>
            </w:r>
          </w:p>
        </w:tc>
      </w:tr>
      <w:tr w:rsidR="00AD6986" w14:paraId="2608AEAF" w14:textId="77777777" w:rsidTr="00AD6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0192F9FA" w14:textId="36223662" w:rsidR="00AD6986" w:rsidRDefault="00AD6986" w:rsidP="00AD6986">
            <w:pPr>
              <w:spacing w:after="200" w:line="276" w:lineRule="auto"/>
            </w:pPr>
            <w:r>
              <w:t>B</w:t>
            </w:r>
          </w:p>
        </w:tc>
        <w:tc>
          <w:tcPr>
            <w:tcW w:w="1170" w:type="dxa"/>
            <w:shd w:val="clear" w:color="auto" w:fill="FFFFFF" w:themeFill="background1"/>
          </w:tcPr>
          <w:p w14:paraId="7E8CABF5" w14:textId="598D1A07" w:rsidR="00AD6986" w:rsidRDefault="00AD6986" w:rsidP="00AD6986">
            <w:pPr>
              <w:spacing w:after="200" w:line="276" w:lineRule="auto"/>
              <w:cnfStyle w:val="000000100000" w:firstRow="0" w:lastRow="0" w:firstColumn="0" w:lastColumn="0" w:oddVBand="0" w:evenVBand="0" w:oddHBand="1" w:evenHBand="0" w:firstRowFirstColumn="0" w:firstRowLastColumn="0" w:lastRowFirstColumn="0" w:lastRowLastColumn="0"/>
            </w:pPr>
            <w:r>
              <w:t>D</w:t>
            </w:r>
          </w:p>
        </w:tc>
        <w:tc>
          <w:tcPr>
            <w:tcW w:w="7645" w:type="dxa"/>
            <w:shd w:val="clear" w:color="auto" w:fill="FFFFFF" w:themeFill="background1"/>
          </w:tcPr>
          <w:p w14:paraId="75ADC26C" w14:textId="12C96B2C" w:rsidR="00AD6986" w:rsidRDefault="00AD6986" w:rsidP="00AD6986">
            <w:pPr>
              <w:spacing w:after="200" w:line="276" w:lineRule="auto"/>
              <w:cnfStyle w:val="000000100000" w:firstRow="0" w:lastRow="0" w:firstColumn="0" w:lastColumn="0" w:oddVBand="0" w:evenVBand="0" w:oddHBand="1" w:evenHBand="0" w:firstRowFirstColumn="0" w:firstRowLastColumn="0" w:lastRowFirstColumn="0" w:lastRowLastColumn="0"/>
            </w:pPr>
            <w:r>
              <w:t>CONFIRM 4</w:t>
            </w:r>
          </w:p>
        </w:tc>
      </w:tr>
      <w:tr w:rsidR="00AD6986" w14:paraId="746168FC" w14:textId="77777777" w:rsidTr="00AD6986">
        <w:tc>
          <w:tcPr>
            <w:cnfStyle w:val="001000000000" w:firstRow="0" w:lastRow="0" w:firstColumn="1" w:lastColumn="0" w:oddVBand="0" w:evenVBand="0" w:oddHBand="0" w:evenHBand="0" w:firstRowFirstColumn="0" w:firstRowLastColumn="0" w:lastRowFirstColumn="0" w:lastRowLastColumn="0"/>
            <w:tcW w:w="1255" w:type="dxa"/>
            <w:shd w:val="clear" w:color="auto" w:fill="F2F2F2" w:themeFill="background1" w:themeFillShade="F2"/>
          </w:tcPr>
          <w:p w14:paraId="6048A683" w14:textId="5805938A" w:rsidR="00AD6986" w:rsidRDefault="00AD6986" w:rsidP="00AD6986">
            <w:pPr>
              <w:spacing w:after="200" w:line="276" w:lineRule="auto"/>
            </w:pPr>
            <w:r>
              <w:t>D</w:t>
            </w:r>
          </w:p>
        </w:tc>
        <w:tc>
          <w:tcPr>
            <w:tcW w:w="1170" w:type="dxa"/>
            <w:shd w:val="clear" w:color="auto" w:fill="F2F2F2" w:themeFill="background1" w:themeFillShade="F2"/>
          </w:tcPr>
          <w:p w14:paraId="5E28E454" w14:textId="68FA090B" w:rsidR="00AD6986" w:rsidRDefault="00AD6986" w:rsidP="00AD6986">
            <w:pPr>
              <w:spacing w:after="200" w:line="276" w:lineRule="auto"/>
              <w:cnfStyle w:val="000000000000" w:firstRow="0" w:lastRow="0" w:firstColumn="0" w:lastColumn="0" w:oddVBand="0" w:evenVBand="0" w:oddHBand="0" w:evenHBand="0" w:firstRowFirstColumn="0" w:firstRowLastColumn="0" w:lastRowFirstColumn="0" w:lastRowLastColumn="0"/>
            </w:pPr>
            <w:r>
              <w:t>B</w:t>
            </w:r>
          </w:p>
        </w:tc>
        <w:tc>
          <w:tcPr>
            <w:tcW w:w="7645" w:type="dxa"/>
            <w:shd w:val="clear" w:color="auto" w:fill="F2F2F2" w:themeFill="background1" w:themeFillShade="F2"/>
          </w:tcPr>
          <w:p w14:paraId="61CC4434" w14:textId="5B39EB1F" w:rsidR="00AD6986" w:rsidRDefault="00AD6986" w:rsidP="00AD6986">
            <w:pPr>
              <w:spacing w:after="200" w:line="276" w:lineRule="auto"/>
              <w:cnfStyle w:val="000000000000" w:firstRow="0" w:lastRow="0" w:firstColumn="0" w:lastColumn="0" w:oddVBand="0" w:evenVBand="0" w:oddHBand="0" w:evenHBand="0" w:firstRowFirstColumn="0" w:firstRowLastColumn="0" w:lastRowFirstColumn="0" w:lastRowLastColumn="0"/>
            </w:pPr>
            <w:r>
              <w:t>IDCH 0 1</w:t>
            </w:r>
          </w:p>
        </w:tc>
      </w:tr>
      <w:tr w:rsidR="00AD6986" w14:paraId="356C3CAE" w14:textId="77777777" w:rsidTr="00AD69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dxa"/>
            <w:shd w:val="clear" w:color="auto" w:fill="FFFFFF" w:themeFill="background1"/>
          </w:tcPr>
          <w:p w14:paraId="4E4DAC5D" w14:textId="1460B5C2" w:rsidR="00AD6986" w:rsidRDefault="00AD6986" w:rsidP="00AD6986">
            <w:pPr>
              <w:spacing w:after="200" w:line="276" w:lineRule="auto"/>
            </w:pPr>
            <w:r>
              <w:t>D</w:t>
            </w:r>
          </w:p>
        </w:tc>
        <w:tc>
          <w:tcPr>
            <w:tcW w:w="1170" w:type="dxa"/>
            <w:shd w:val="clear" w:color="auto" w:fill="FFFFFF" w:themeFill="background1"/>
          </w:tcPr>
          <w:p w14:paraId="14DA56A3" w14:textId="5D297F15" w:rsidR="00AD6986" w:rsidRDefault="00AD6986" w:rsidP="00AD6986">
            <w:pPr>
              <w:spacing w:after="200" w:line="276" w:lineRule="auto"/>
              <w:cnfStyle w:val="000000100000" w:firstRow="0" w:lastRow="0" w:firstColumn="0" w:lastColumn="0" w:oddVBand="0" w:evenVBand="0" w:oddHBand="1" w:evenHBand="0" w:firstRowFirstColumn="0" w:firstRowLastColumn="0" w:lastRowFirstColumn="0" w:lastRowLastColumn="0"/>
            </w:pPr>
            <w:r>
              <w:t>B</w:t>
            </w:r>
          </w:p>
        </w:tc>
        <w:tc>
          <w:tcPr>
            <w:tcW w:w="7645" w:type="dxa"/>
            <w:shd w:val="clear" w:color="auto" w:fill="FFFFFF" w:themeFill="background1"/>
          </w:tcPr>
          <w:p w14:paraId="173A5F71" w14:textId="505229B1" w:rsidR="00AD6986" w:rsidRDefault="00AD6986" w:rsidP="00AD6986">
            <w:pPr>
              <w:spacing w:after="200" w:line="276" w:lineRule="auto"/>
              <w:cnfStyle w:val="000000100000" w:firstRow="0" w:lastRow="0" w:firstColumn="0" w:lastColumn="0" w:oddVBand="0" w:evenVBand="0" w:oddHBand="1" w:evenHBand="0" w:firstRowFirstColumn="0" w:firstRowLastColumn="0" w:lastRowFirstColumn="0" w:lastRowLastColumn="0"/>
            </w:pPr>
            <w:r>
              <w:t>SAUTH 2</w:t>
            </w:r>
          </w:p>
        </w:tc>
      </w:tr>
      <w:tr w:rsidR="00AD6986" w14:paraId="0EADF8E5" w14:textId="77777777" w:rsidTr="00AD6986">
        <w:tc>
          <w:tcPr>
            <w:cnfStyle w:val="001000000000" w:firstRow="0" w:lastRow="0" w:firstColumn="1" w:lastColumn="0" w:oddVBand="0" w:evenVBand="0" w:oddHBand="0" w:evenHBand="0" w:firstRowFirstColumn="0" w:firstRowLastColumn="0" w:lastRowFirstColumn="0" w:lastRowLastColumn="0"/>
            <w:tcW w:w="1255" w:type="dxa"/>
            <w:shd w:val="clear" w:color="auto" w:fill="F2F2F2" w:themeFill="background1" w:themeFillShade="F2"/>
          </w:tcPr>
          <w:p w14:paraId="75DB3BE5" w14:textId="43321267" w:rsidR="00AD6986" w:rsidRDefault="00AD6986" w:rsidP="00AD6986">
            <w:pPr>
              <w:spacing w:after="200" w:line="276" w:lineRule="auto"/>
            </w:pPr>
            <w:r>
              <w:t>D</w:t>
            </w:r>
          </w:p>
        </w:tc>
        <w:tc>
          <w:tcPr>
            <w:tcW w:w="1170" w:type="dxa"/>
            <w:shd w:val="clear" w:color="auto" w:fill="F2F2F2" w:themeFill="background1" w:themeFillShade="F2"/>
          </w:tcPr>
          <w:p w14:paraId="7695BF44" w14:textId="72F8CF82" w:rsidR="00AD6986" w:rsidRDefault="00AD6986" w:rsidP="00AD6986">
            <w:pPr>
              <w:spacing w:after="200" w:line="276" w:lineRule="auto"/>
              <w:cnfStyle w:val="000000000000" w:firstRow="0" w:lastRow="0" w:firstColumn="0" w:lastColumn="0" w:oddVBand="0" w:evenVBand="0" w:oddHBand="0" w:evenHBand="0" w:firstRowFirstColumn="0" w:firstRowLastColumn="0" w:lastRowFirstColumn="0" w:lastRowLastColumn="0"/>
            </w:pPr>
            <w:r>
              <w:t>B</w:t>
            </w:r>
          </w:p>
        </w:tc>
        <w:tc>
          <w:tcPr>
            <w:tcW w:w="7645" w:type="dxa"/>
            <w:shd w:val="clear" w:color="auto" w:fill="F2F2F2" w:themeFill="background1" w:themeFillShade="F2"/>
          </w:tcPr>
          <w:p w14:paraId="69D7964D" w14:textId="7A34E34E" w:rsidR="00AD6986" w:rsidRDefault="00AD6986" w:rsidP="00AD6986">
            <w:pPr>
              <w:spacing w:after="200" w:line="276" w:lineRule="auto"/>
              <w:cnfStyle w:val="000000000000" w:firstRow="0" w:lastRow="0" w:firstColumn="0" w:lastColumn="0" w:oddVBand="0" w:evenVBand="0" w:oddHBand="0" w:evenHBand="0" w:firstRowFirstColumn="0" w:firstRowLastColumn="0" w:lastRowFirstColumn="0" w:lastRowLastColumn="0"/>
            </w:pPr>
            <w:r>
              <w:t>SAUTH 3</w:t>
            </w:r>
          </w:p>
        </w:tc>
      </w:tr>
    </w:tbl>
    <w:p w14:paraId="54C60DEA" w14:textId="5BEA9AAD" w:rsidR="001E0530" w:rsidRPr="001E0530" w:rsidRDefault="001E0530" w:rsidP="00AD6986">
      <w:pPr>
        <w:pStyle w:val="Heading1"/>
      </w:pPr>
      <w:r>
        <w:lastRenderedPageBreak/>
        <w:t xml:space="preserve">Server </w:t>
      </w:r>
      <w:r w:rsidR="00227D40">
        <w:t>directories</w:t>
      </w:r>
    </w:p>
    <w:p w14:paraId="4D10ACEA" w14:textId="66EAC978" w:rsidR="001E0530" w:rsidRDefault="00227D40" w:rsidP="00AD6986">
      <w:r>
        <w:t xml:space="preserve">The server’s files </w:t>
      </w:r>
      <w:r w:rsidR="00AD6986">
        <w:t>are</w:t>
      </w:r>
      <w:r>
        <w:t xml:space="preserve"> dispatched into these main directories</w:t>
      </w:r>
      <w:r w:rsidR="007141BC">
        <w:t xml:space="preserve"> and files</w:t>
      </w:r>
      <w:r>
        <w:t>:</w:t>
      </w:r>
    </w:p>
    <w:p w14:paraId="49540D82" w14:textId="5F2967FA" w:rsidR="00227D40" w:rsidRDefault="00227D40" w:rsidP="00227D40">
      <w:pPr>
        <w:pStyle w:val="ListParagraph"/>
        <w:numPr>
          <w:ilvl w:val="0"/>
          <w:numId w:val="32"/>
        </w:numPr>
      </w:pPr>
      <w:r>
        <w:t>Src</w:t>
      </w:r>
      <w:r w:rsidR="007141BC">
        <w:tab/>
      </w:r>
      <w:r w:rsidR="007141BC">
        <w:tab/>
      </w:r>
      <w:r w:rsidR="007141BC">
        <w:tab/>
      </w:r>
      <w:r w:rsidR="007141BC">
        <w:tab/>
      </w:r>
      <w:r w:rsidR="007141BC">
        <w:tab/>
      </w:r>
      <w:r w:rsidR="00AD6986">
        <w:tab/>
      </w:r>
      <w:r w:rsidR="007141BC">
        <w:t>Source directory</w:t>
      </w:r>
    </w:p>
    <w:p w14:paraId="573E191F" w14:textId="5286DBBA" w:rsidR="00EC6993" w:rsidRDefault="00EC6993" w:rsidP="00EC6993">
      <w:pPr>
        <w:pStyle w:val="ListParagraph"/>
        <w:numPr>
          <w:ilvl w:val="1"/>
          <w:numId w:val="32"/>
        </w:numPr>
      </w:pPr>
      <w:r>
        <w:t>Kernel</w:t>
      </w:r>
      <w:r>
        <w:tab/>
      </w:r>
      <w:r>
        <w:tab/>
      </w:r>
      <w:r>
        <w:tab/>
      </w:r>
      <w:r>
        <w:tab/>
        <w:t>Main engine. Contains a Makefile and sources</w:t>
      </w:r>
    </w:p>
    <w:p w14:paraId="3CF61910" w14:textId="2472AF8E" w:rsidR="00EC6993" w:rsidRDefault="00EC6993" w:rsidP="00EC6993">
      <w:pPr>
        <w:pStyle w:val="ListParagraph"/>
        <w:numPr>
          <w:ilvl w:val="1"/>
          <w:numId w:val="32"/>
        </w:numPr>
      </w:pPr>
      <w:r>
        <w:t>Modules</w:t>
      </w:r>
      <w:r>
        <w:tab/>
      </w:r>
      <w:r>
        <w:tab/>
      </w:r>
      <w:r>
        <w:tab/>
      </w:r>
      <w:r w:rsidR="00AD6986">
        <w:tab/>
      </w:r>
      <w:r>
        <w:t>Modules source directory</w:t>
      </w:r>
    </w:p>
    <w:p w14:paraId="50A443C5" w14:textId="77777777" w:rsidR="00AD6986" w:rsidRDefault="00EC6993" w:rsidP="00AD6986">
      <w:pPr>
        <w:pStyle w:val="ListParagraph"/>
        <w:numPr>
          <w:ilvl w:val="2"/>
          <w:numId w:val="32"/>
        </w:numPr>
      </w:pPr>
      <w:r>
        <w:t>Objects</w:t>
      </w:r>
      <w:r w:rsidR="00AD6986">
        <w:t>, Shader, Effects</w:t>
      </w:r>
    </w:p>
    <w:p w14:paraId="21CB4B06" w14:textId="48C8C4DE" w:rsidR="00EC6993" w:rsidRDefault="00EC6993" w:rsidP="00AD6986">
      <w:pPr>
        <w:ind w:left="2160" w:firstLine="720"/>
      </w:pPr>
      <w:r>
        <w:t xml:space="preserve">Objects module </w:t>
      </w:r>
      <w:r w:rsidR="00AD6986">
        <w:t>directories</w:t>
      </w:r>
      <w:r>
        <w:t>.</w:t>
      </w:r>
      <w:r w:rsidR="00AD6986">
        <w:t xml:space="preserve"> Contains Makefiles and sources</w:t>
      </w:r>
    </w:p>
    <w:p w14:paraId="19E001E5" w14:textId="1AA85CB8" w:rsidR="00227D40" w:rsidRDefault="00227D40" w:rsidP="00AD6986">
      <w:pPr>
        <w:pStyle w:val="ListParagraph"/>
        <w:numPr>
          <w:ilvl w:val="0"/>
          <w:numId w:val="32"/>
        </w:numPr>
      </w:pPr>
      <w:r>
        <w:t>Modules</w:t>
      </w:r>
      <w:r w:rsidR="007141BC">
        <w:tab/>
      </w:r>
      <w:r w:rsidR="00EC6993">
        <w:tab/>
      </w:r>
      <w:r w:rsidR="00EC6993">
        <w:tab/>
      </w:r>
      <w:r w:rsidR="007141BC">
        <w:tab/>
      </w:r>
      <w:r w:rsidR="00AD6986">
        <w:tab/>
      </w:r>
      <w:r w:rsidR="007141BC">
        <w:t>Modules directory</w:t>
      </w:r>
    </w:p>
    <w:p w14:paraId="7204F15D" w14:textId="47F9B2C5" w:rsidR="00227D40" w:rsidRDefault="00AD6986" w:rsidP="00AD6986">
      <w:pPr>
        <w:pStyle w:val="ListParagraph"/>
        <w:numPr>
          <w:ilvl w:val="1"/>
          <w:numId w:val="32"/>
        </w:numPr>
      </w:pPr>
      <w:r>
        <w:t>Lib.so</w:t>
      </w:r>
      <w:r w:rsidR="007141BC">
        <w:tab/>
      </w:r>
      <w:r w:rsidR="007141BC">
        <w:tab/>
      </w:r>
      <w:r w:rsidR="007141BC">
        <w:tab/>
      </w:r>
      <w:r>
        <w:tab/>
      </w:r>
      <w:r>
        <w:tab/>
        <w:t>Library files</w:t>
      </w:r>
    </w:p>
    <w:p w14:paraId="479487EE" w14:textId="514C04AF" w:rsidR="00227D40" w:rsidRDefault="007141BC" w:rsidP="007141BC">
      <w:pPr>
        <w:pStyle w:val="ListParagraph"/>
        <w:numPr>
          <w:ilvl w:val="0"/>
          <w:numId w:val="32"/>
        </w:numPr>
      </w:pPr>
      <w:r>
        <w:t>Makefile</w:t>
      </w:r>
      <w:r>
        <w:tab/>
      </w:r>
      <w:r>
        <w:tab/>
      </w:r>
      <w:r>
        <w:tab/>
      </w:r>
      <w:r>
        <w:tab/>
      </w:r>
      <w:r w:rsidR="00AD6986">
        <w:tab/>
      </w:r>
      <w:r>
        <w:t xml:space="preserve">Compilation configuration file </w:t>
      </w:r>
    </w:p>
    <w:p w14:paraId="00AD4D17" w14:textId="16A1941A" w:rsidR="007141BC" w:rsidRDefault="00AD6986" w:rsidP="00227D40">
      <w:pPr>
        <w:pStyle w:val="ListParagraph"/>
        <w:numPr>
          <w:ilvl w:val="0"/>
          <w:numId w:val="32"/>
        </w:numPr>
      </w:pPr>
      <w:r>
        <w:t>dr</w:t>
      </w:r>
      <w:r w:rsidR="007141BC">
        <w:t>t</w:t>
      </w:r>
      <w:r w:rsidR="007141BC">
        <w:tab/>
      </w:r>
      <w:r w:rsidR="007141BC">
        <w:tab/>
      </w:r>
      <w:r w:rsidR="007141BC">
        <w:tab/>
      </w:r>
      <w:r w:rsidR="007141BC">
        <w:tab/>
      </w:r>
      <w:r w:rsidR="007141BC">
        <w:tab/>
      </w:r>
      <w:r>
        <w:tab/>
      </w:r>
      <w:r w:rsidR="007141BC">
        <w:t>binary</w:t>
      </w:r>
    </w:p>
    <w:p w14:paraId="2F3DBE8C" w14:textId="36BDA86B" w:rsidR="007141BC" w:rsidRDefault="007141BC" w:rsidP="00227D40">
      <w:pPr>
        <w:pStyle w:val="ListParagraph"/>
        <w:numPr>
          <w:ilvl w:val="0"/>
          <w:numId w:val="32"/>
        </w:numPr>
      </w:pPr>
      <w:r>
        <w:t>Server.conf</w:t>
      </w:r>
      <w:r>
        <w:tab/>
      </w:r>
      <w:r>
        <w:tab/>
      </w:r>
      <w:r>
        <w:tab/>
      </w:r>
      <w:r>
        <w:tab/>
      </w:r>
      <w:r w:rsidR="00AD6986">
        <w:tab/>
      </w:r>
      <w:r>
        <w:t>Configuration file for server</w:t>
      </w:r>
    </w:p>
    <w:p w14:paraId="3DEC6B1E" w14:textId="77777777" w:rsidR="00661650" w:rsidRDefault="00661650" w:rsidP="00661650"/>
    <w:p w14:paraId="3C0B7406" w14:textId="30B33CA4" w:rsidR="001E0530" w:rsidRDefault="009C035F" w:rsidP="009C035F">
      <w:r>
        <w:t>We can imagine these as a shared folder for an easy deployment on each virtual machine.</w:t>
      </w:r>
    </w:p>
    <w:p w14:paraId="263093B2" w14:textId="77777777" w:rsidR="009C035F" w:rsidRDefault="009C035F">
      <w:pPr>
        <w:spacing w:after="200" w:line="276" w:lineRule="auto"/>
      </w:pPr>
      <w:r>
        <w:br w:type="page"/>
      </w:r>
    </w:p>
    <w:p w14:paraId="065E147B" w14:textId="68CDE39C" w:rsidR="001D5CCF" w:rsidRDefault="00644C57" w:rsidP="00AD6986">
      <w:pPr>
        <w:pStyle w:val="Heading1"/>
      </w:pPr>
      <w:r>
        <w:lastRenderedPageBreak/>
        <w:t>Ray tracing</w:t>
      </w:r>
      <w:r w:rsidR="002A37DF">
        <w:t xml:space="preserve"> algorithm</w:t>
      </w:r>
    </w:p>
    <w:p w14:paraId="6C7FE98C" w14:textId="77777777" w:rsidR="00644C57" w:rsidRDefault="00644C57" w:rsidP="00644C57">
      <w:r>
        <w:t>The ray tracing method is used to generate images. The principle is simple:</w:t>
      </w:r>
    </w:p>
    <w:p w14:paraId="6936E1B3" w14:textId="6E47C1A6" w:rsidR="001D5CCF" w:rsidRDefault="00644C57" w:rsidP="00644C57">
      <w:pPr>
        <w:pStyle w:val="ListParagraph"/>
        <w:numPr>
          <w:ilvl w:val="0"/>
          <w:numId w:val="33"/>
        </w:numPr>
      </w:pPr>
      <w:r>
        <w:t>We send a “solar ray” from the eye through each pixel of the view screen. For example, if we want to generate a 1600x900 image, we will have to send at least 1600 * 900 = 1’440’000 rays)</w:t>
      </w:r>
    </w:p>
    <w:p w14:paraId="79D96CDC" w14:textId="2FB13B8F" w:rsidR="00644C57" w:rsidRDefault="00644C57" w:rsidP="00644C57">
      <w:pPr>
        <w:pStyle w:val="ListParagraph"/>
        <w:numPr>
          <w:ilvl w:val="0"/>
          <w:numId w:val="33"/>
        </w:numPr>
      </w:pPr>
      <w:r>
        <w:t>For each ray, we will check if the ray touch one of the object, using mathematical formulas. If we don’t, we can return BLACK, or BACKGROUND.</w:t>
      </w:r>
    </w:p>
    <w:p w14:paraId="154C6AFD" w14:textId="368BA2F0" w:rsidR="00644C57" w:rsidRDefault="00644C57" w:rsidP="00644C57">
      <w:pPr>
        <w:pStyle w:val="ListParagraph"/>
        <w:numPr>
          <w:ilvl w:val="0"/>
          <w:numId w:val="33"/>
        </w:numPr>
      </w:pPr>
      <w:r>
        <w:t>Else, we get the closest object, and return its color.</w:t>
      </w:r>
    </w:p>
    <w:p w14:paraId="25F69261" w14:textId="68DB45FD" w:rsidR="00644C57" w:rsidRDefault="00644C57" w:rsidP="00644C57">
      <w:r>
        <w:t>This is the beginning. Because there is different mathematical formulas for each object type, we will use modules for each object (see /modules/object)</w:t>
      </w:r>
    </w:p>
    <w:p w14:paraId="4AD01951" w14:textId="4213E5F3" w:rsidR="00644C57" w:rsidRDefault="00644C57" w:rsidP="00682FEA">
      <w:r>
        <w:t>We can now add effects such as shaders, transparency, shadow and lighting (for example) by computing the impact of the ray on the object. (Will the ray be stopped? where are the nearby luminous sources? Will the ray continue somewhere else and what is the new vector?</w:t>
      </w:r>
      <w:r w:rsidR="00141326">
        <w:t>)</w:t>
      </w:r>
    </w:p>
    <w:p w14:paraId="718E322B" w14:textId="67B74B25" w:rsidR="001F6323" w:rsidRDefault="001F6323" w:rsidP="001F6323">
      <w:r>
        <w:rPr>
          <w:noProof/>
          <w:lang w:val="fr-FR" w:eastAsia="fr-FR"/>
        </w:rPr>
        <w:drawing>
          <wp:anchor distT="0" distB="0" distL="114300" distR="114300" simplePos="0" relativeHeight="251658240" behindDoc="1" locked="0" layoutInCell="1" allowOverlap="1" wp14:anchorId="39288B7B" wp14:editId="406FC4AA">
            <wp:simplePos x="0" y="0"/>
            <wp:positionH relativeFrom="margin">
              <wp:align>center</wp:align>
            </wp:positionH>
            <wp:positionV relativeFrom="paragraph">
              <wp:posOffset>590240</wp:posOffset>
            </wp:positionV>
            <wp:extent cx="4206240" cy="2798064"/>
            <wp:effectExtent l="0" t="0" r="3810" b="2540"/>
            <wp:wrapNone/>
            <wp:docPr id="3" name="Picture 3" descr="C:\Users\isundil\AppData\Local\Microsoft\Windows\INetCache\Content.Word\al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undil\AppData\Local\Microsoft\Windows\INetCache\Content.Word\algo.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06240" cy="27980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1326">
        <w:t>So a new ray (multiple?) may be sent from the first “impact” and the algorithm will start again from step 2.</w:t>
      </w:r>
      <w:r w:rsidRPr="001F6323">
        <w:t xml:space="preserve"> </w:t>
      </w:r>
    </w:p>
    <w:p w14:paraId="481A4682" w14:textId="77777777" w:rsidR="001F6323" w:rsidRDefault="001F6323" w:rsidP="001F6323"/>
    <w:p w14:paraId="7DF4DDC5" w14:textId="77777777" w:rsidR="001F6323" w:rsidRDefault="001F6323" w:rsidP="001F6323"/>
    <w:p w14:paraId="35ECB7C4" w14:textId="77777777" w:rsidR="001F6323" w:rsidRDefault="001F6323" w:rsidP="001F6323"/>
    <w:p w14:paraId="5552B4F1" w14:textId="77777777" w:rsidR="001F6323" w:rsidRDefault="001F6323" w:rsidP="001F6323"/>
    <w:p w14:paraId="06879E70" w14:textId="77777777" w:rsidR="001F6323" w:rsidRDefault="001F6323" w:rsidP="001F6323"/>
    <w:p w14:paraId="1BD5E8AF" w14:textId="77777777" w:rsidR="001F6323" w:rsidRDefault="001F6323" w:rsidP="001F6323"/>
    <w:p w14:paraId="784C4BAD" w14:textId="77777777" w:rsidR="001F6323" w:rsidRDefault="001F6323" w:rsidP="001F6323"/>
    <w:p w14:paraId="22001E57" w14:textId="77777777" w:rsidR="001F6323" w:rsidRDefault="001F6323" w:rsidP="001F6323"/>
    <w:p w14:paraId="7998B80F" w14:textId="77777777" w:rsidR="001F6323" w:rsidRDefault="001F6323" w:rsidP="001F6323"/>
    <w:p w14:paraId="19C32DA9" w14:textId="6FBB7080" w:rsidR="00682FEA" w:rsidRDefault="00682FEA" w:rsidP="00682FEA">
      <w:pPr>
        <w:pStyle w:val="Heading1"/>
      </w:pPr>
      <w:r>
        <w:lastRenderedPageBreak/>
        <w:t>Samples</w:t>
      </w:r>
    </w:p>
    <w:p w14:paraId="3890A06C" w14:textId="71EECEB2" w:rsidR="00682FEA" w:rsidRDefault="00682FEA" w:rsidP="001F6323">
      <w:r>
        <w:rPr>
          <w:noProof/>
          <w:lang w:val="fr-FR" w:eastAsia="fr-FR"/>
        </w:rPr>
        <w:drawing>
          <wp:inline distT="0" distB="0" distL="0" distR="0" wp14:anchorId="12E93BE2" wp14:editId="3DDB3BC0">
            <wp:extent cx="6350002" cy="35718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corico.BMP"/>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356156" cy="3575337"/>
                    </a:xfrm>
                    <a:prstGeom prst="rect">
                      <a:avLst/>
                    </a:prstGeom>
                  </pic:spPr>
                </pic:pic>
              </a:graphicData>
            </a:graphic>
          </wp:inline>
        </w:drawing>
      </w:r>
      <w:r>
        <w:rPr>
          <w:noProof/>
          <w:lang w:val="fr-FR" w:eastAsia="fr-FR"/>
        </w:rPr>
        <w:drawing>
          <wp:inline distT="0" distB="0" distL="0" distR="0" wp14:anchorId="717C75FA" wp14:editId="68DBD0AD">
            <wp:extent cx="6350000" cy="35699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pheres.BMP"/>
                    <pic:cNvPicPr/>
                  </pic:nvPicPr>
                  <pic:blipFill>
                    <a:blip r:embed="rId18">
                      <a:extLst>
                        <a:ext uri="{28A0092B-C50C-407E-A947-70E740481C1C}">
                          <a14:useLocalDpi xmlns:a14="http://schemas.microsoft.com/office/drawing/2010/main" val="0"/>
                        </a:ext>
                      </a:extLst>
                    </a:blip>
                    <a:stretch>
                      <a:fillRect/>
                    </a:stretch>
                  </pic:blipFill>
                  <pic:spPr>
                    <a:xfrm>
                      <a:off x="0" y="0"/>
                      <a:ext cx="6382289" cy="3588138"/>
                    </a:xfrm>
                    <a:prstGeom prst="rect">
                      <a:avLst/>
                    </a:prstGeom>
                  </pic:spPr>
                </pic:pic>
              </a:graphicData>
            </a:graphic>
          </wp:inline>
        </w:drawing>
      </w:r>
    </w:p>
    <w:p w14:paraId="55EEEF0E" w14:textId="37DA186E" w:rsidR="001E0530" w:rsidRDefault="001E0530" w:rsidP="00AD6986">
      <w:pPr>
        <w:pStyle w:val="Heading1"/>
      </w:pPr>
      <w:r>
        <w:lastRenderedPageBreak/>
        <w:t>Compiled scenes</w:t>
      </w:r>
    </w:p>
    <w:p w14:paraId="2DF3AC2B" w14:textId="3FB3D671" w:rsidR="00227D40" w:rsidRDefault="00A23297" w:rsidP="00AD6986">
      <w:r>
        <w:t xml:space="preserve">The scenes will be “compiled” by the client in order to optimize the transaction between the servers. The scene will be </w:t>
      </w:r>
      <w:r w:rsidR="00AD6986">
        <w:t>compressed to</w:t>
      </w:r>
      <w:r>
        <w:t xml:space="preserve"> binary</w:t>
      </w:r>
      <w:r w:rsidR="00AD6986">
        <w:t>.</w:t>
      </w:r>
    </w:p>
    <w:p w14:paraId="77290DAE" w14:textId="2FEAC29A" w:rsidR="00AD6986" w:rsidRDefault="00AD6986" w:rsidP="00AD6986">
      <w:r>
        <w:t>The file format is the following:</w:t>
      </w:r>
    </w:p>
    <w:p w14:paraId="5C384C22" w14:textId="4B35CD09" w:rsidR="00AD6986" w:rsidRDefault="00AD6986" w:rsidP="00AD6986">
      <w:pPr>
        <w:pStyle w:val="Heading2"/>
      </w:pPr>
      <w:r>
        <w:t>File Header</w:t>
      </w:r>
    </w:p>
    <w:p w14:paraId="76CDAB69" w14:textId="302C81E2" w:rsidR="00AD6986" w:rsidRDefault="00AD6986" w:rsidP="00AD6986">
      <w:pPr>
        <w:pStyle w:val="Heading3"/>
      </w:pPr>
      <w:r>
        <w:t>Module number</w:t>
      </w:r>
    </w:p>
    <w:p w14:paraId="613CB854" w14:textId="2B554720" w:rsidR="00AD6986" w:rsidRDefault="00AD6986" w:rsidP="00AD6986">
      <w:r>
        <w:t>The number of modules to load. The order of the modules will identify them in the body of the file</w:t>
      </w:r>
    </w:p>
    <w:p w14:paraId="1BDDE98B" w14:textId="15767973" w:rsidR="00AD6986" w:rsidRDefault="00AD6986" w:rsidP="00AD6986">
      <w:pPr>
        <w:pStyle w:val="Heading3"/>
      </w:pPr>
      <w:r>
        <w:t>Module list</w:t>
      </w:r>
    </w:p>
    <w:p w14:paraId="0067495F" w14:textId="1C941180" w:rsidR="00AD6986" w:rsidRDefault="00AD6986" w:rsidP="0016215D">
      <w:r>
        <w:t xml:space="preserve">A list of </w:t>
      </w:r>
      <w:r w:rsidR="0016215D">
        <w:t>names. These names have to be a sequence of 25 ASCII characters. These names are the names given by the getName() function inside one of the loaded library.</w:t>
      </w:r>
    </w:p>
    <w:p w14:paraId="3CC99634" w14:textId="1481BD8A" w:rsidR="0016215D" w:rsidRDefault="0016215D" w:rsidP="0016215D">
      <w:r>
        <w:t>If one of the module can’t be found, the server cannot handle the scene and have to send a COMPIL_FAIL message to the client.</w:t>
      </w:r>
    </w:p>
    <w:p w14:paraId="5051092F" w14:textId="043A2400" w:rsidR="0016215D" w:rsidRDefault="0016215D" w:rsidP="0016215D">
      <w:pPr>
        <w:pStyle w:val="Heading3"/>
      </w:pPr>
      <w:r>
        <w:t>Camera description</w:t>
      </w:r>
    </w:p>
    <w:p w14:paraId="4583D6FC" w14:textId="719D03EA" w:rsidR="0016215D" w:rsidRDefault="0016215D" w:rsidP="0016215D">
      <w:r>
        <w:t>Hold a description of the camera. The values are the position and orientation of the camera.</w:t>
      </w:r>
    </w:p>
    <w:p w14:paraId="6D36B7A7" w14:textId="77777777" w:rsidR="0016215D" w:rsidRDefault="0016215D">
      <w:pPr>
        <w:spacing w:after="200" w:line="276" w:lineRule="auto"/>
        <w:rPr>
          <w:b/>
          <w:color w:val="94B6D2" w:themeColor="accent1"/>
          <w:spacing w:val="20"/>
          <w:sz w:val="28"/>
          <w:szCs w:val="28"/>
        </w:rPr>
      </w:pPr>
      <w:r>
        <w:br w:type="page"/>
      </w:r>
    </w:p>
    <w:p w14:paraId="2BEF2F10" w14:textId="60C7D4AC" w:rsidR="0016215D" w:rsidRDefault="0016215D" w:rsidP="0016215D">
      <w:pPr>
        <w:pStyle w:val="Heading2"/>
      </w:pPr>
      <w:r>
        <w:lastRenderedPageBreak/>
        <w:t>File Content</w:t>
      </w:r>
    </w:p>
    <w:p w14:paraId="5FCA67F5" w14:textId="5D11045D" w:rsidR="0016215D" w:rsidRDefault="0016215D" w:rsidP="0016215D">
      <w:r>
        <w:t>Then comes a description for each Object. An Object is a structure containing:</w:t>
      </w:r>
    </w:p>
    <w:p w14:paraId="564CD840" w14:textId="15A129FC" w:rsidR="0016215D" w:rsidRDefault="0016215D" w:rsidP="0016215D">
      <w:pPr>
        <w:pStyle w:val="Heading3"/>
      </w:pPr>
      <w:r>
        <w:t>ID</w:t>
      </w:r>
    </w:p>
    <w:p w14:paraId="78D4C547" w14:textId="08599E2A" w:rsidR="0016215D" w:rsidRDefault="0016215D" w:rsidP="0016215D">
      <w:r>
        <w:t>The module index in the array given in the header of the file</w:t>
      </w:r>
    </w:p>
    <w:p w14:paraId="62D45F51" w14:textId="5E4780A3" w:rsidR="0016215D" w:rsidRDefault="0016215D" w:rsidP="0016215D">
      <w:pPr>
        <w:pStyle w:val="Heading3"/>
      </w:pPr>
      <w:r>
        <w:t>SUB-ID</w:t>
      </w:r>
    </w:p>
    <w:p w14:paraId="63C15D74" w14:textId="77777777" w:rsidR="0016215D" w:rsidRDefault="0016215D" w:rsidP="0016215D">
      <w:r>
        <w:t>The index of the instance in the library. For example, our “Basic-shape” module can be:</w:t>
      </w:r>
    </w:p>
    <w:p w14:paraId="541877B5" w14:textId="77777777" w:rsidR="0016215D" w:rsidRDefault="0016215D" w:rsidP="0016215D">
      <w:pPr>
        <w:pStyle w:val="NoSpacing0"/>
        <w:framePr w:w="3571" w:wrap="auto" w:vAnchor="page" w:x="1756" w:y="4381"/>
      </w:pPr>
      <w:r>
        <w:t>0:</w:t>
      </w:r>
      <w:r>
        <w:tab/>
        <w:t>A sphere</w:t>
      </w:r>
    </w:p>
    <w:p w14:paraId="49B52C33" w14:textId="77777777" w:rsidR="0016215D" w:rsidRDefault="0016215D" w:rsidP="0016215D">
      <w:pPr>
        <w:pStyle w:val="NoSpacing0"/>
        <w:framePr w:w="3571" w:wrap="auto" w:vAnchor="page" w:x="1756" w:y="4381"/>
      </w:pPr>
      <w:r>
        <w:t>1:</w:t>
      </w:r>
      <w:r>
        <w:tab/>
        <w:t>A Cone</w:t>
      </w:r>
    </w:p>
    <w:p w14:paraId="466D8B60" w14:textId="77777777" w:rsidR="0016215D" w:rsidRDefault="0016215D" w:rsidP="0016215D">
      <w:pPr>
        <w:pStyle w:val="NoSpacing0"/>
        <w:framePr w:w="3571" w:wrap="auto" w:vAnchor="page" w:x="1756" w:y="4381"/>
      </w:pPr>
      <w:r>
        <w:t>2:</w:t>
      </w:r>
      <w:r>
        <w:tab/>
        <w:t>A Cylinder</w:t>
      </w:r>
    </w:p>
    <w:p w14:paraId="7388BC76" w14:textId="77777777" w:rsidR="0016215D" w:rsidRPr="0016215D" w:rsidRDefault="0016215D" w:rsidP="0016215D">
      <w:pPr>
        <w:pStyle w:val="NoSpacing0"/>
        <w:framePr w:w="3571" w:wrap="auto" w:vAnchor="page" w:x="1756" w:y="4381"/>
      </w:pPr>
      <w:r>
        <w:t>3:</w:t>
      </w:r>
      <w:r>
        <w:tab/>
        <w:t>A Plan</w:t>
      </w:r>
    </w:p>
    <w:p w14:paraId="159B055A" w14:textId="77777777" w:rsidR="00AD6986" w:rsidRDefault="00AD6986" w:rsidP="001F6323"/>
    <w:p w14:paraId="11ED3715" w14:textId="77777777" w:rsidR="0016215D" w:rsidRDefault="0016215D" w:rsidP="001F6323"/>
    <w:p w14:paraId="5466D1EE" w14:textId="77777777" w:rsidR="0016215D" w:rsidRDefault="0016215D" w:rsidP="001F6323"/>
    <w:p w14:paraId="57082E7D" w14:textId="2E58FCBC" w:rsidR="0016215D" w:rsidRDefault="0016215D" w:rsidP="0016215D">
      <w:pPr>
        <w:pStyle w:val="Heading3"/>
      </w:pPr>
      <w:r>
        <w:t>Number of sub-modules</w:t>
      </w:r>
    </w:p>
    <w:p w14:paraId="26E49609" w14:textId="25D88A9E" w:rsidR="0016215D" w:rsidRDefault="0016215D" w:rsidP="0016215D">
      <w:r>
        <w:t>The number of sub-modules associated with the object</w:t>
      </w:r>
    </w:p>
    <w:p w14:paraId="4E477176" w14:textId="5E88B7CD" w:rsidR="0016215D" w:rsidRDefault="0016215D" w:rsidP="0016215D">
      <w:pPr>
        <w:pStyle w:val="Heading3"/>
      </w:pPr>
      <w:r>
        <w:t>Sub-Modules Objects</w:t>
      </w:r>
    </w:p>
    <w:p w14:paraId="7F4AA590" w14:textId="406E3233" w:rsidR="0016215D" w:rsidRPr="0016215D" w:rsidRDefault="0016215D" w:rsidP="0016215D">
      <w:r>
        <w:t>A description of an object (Id, Sub-id, number of sub-modules, Sub-modules objects)</w:t>
      </w:r>
    </w:p>
    <w:p w14:paraId="08806240" w14:textId="679D6AE3" w:rsidR="0016215D" w:rsidRDefault="0016215D" w:rsidP="0016215D">
      <w:r>
        <w:t>This can describe a translation, a rotation, a light intensity, an opacity…</w:t>
      </w:r>
    </w:p>
    <w:p w14:paraId="1AB36211" w14:textId="77777777" w:rsidR="0016215D" w:rsidRDefault="0016215D">
      <w:pPr>
        <w:spacing w:after="200" w:line="276" w:lineRule="auto"/>
      </w:pPr>
      <w:r>
        <w:rPr>
          <w:caps/>
        </w:rPr>
        <w:br w:type="page"/>
      </w:r>
    </w:p>
    <w:p w14:paraId="78349CAB" w14:textId="1D1A72D0" w:rsidR="00227D40" w:rsidRDefault="00227D40" w:rsidP="00AD6986">
      <w:pPr>
        <w:pStyle w:val="Heading1"/>
      </w:pPr>
      <w:r>
        <w:lastRenderedPageBreak/>
        <w:t>Versioning</w:t>
      </w:r>
    </w:p>
    <w:p w14:paraId="0D65B831" w14:textId="55F98F5A" w:rsidR="00227D40" w:rsidRDefault="00A23297" w:rsidP="00A23297">
      <w:r>
        <w:t>To permit the integration and the teamwork, we will be u</w:t>
      </w:r>
      <w:r w:rsidR="00227D40">
        <w:t>sing Git on an Archlinux (Linux) server</w:t>
      </w:r>
      <w:r>
        <w:t xml:space="preserve"> (throw Ssh connection)</w:t>
      </w:r>
      <w:r w:rsidR="00227D40">
        <w:t>.</w:t>
      </w:r>
    </w:p>
    <w:p w14:paraId="5EC575DA" w14:textId="77777777" w:rsidR="00682FEA" w:rsidRDefault="00682FEA" w:rsidP="00A23297"/>
    <w:p w14:paraId="59D4D9EB" w14:textId="77777777" w:rsidR="00682FEA" w:rsidRDefault="00682FEA" w:rsidP="00A23297"/>
    <w:p w14:paraId="55B8FF03" w14:textId="77777777" w:rsidR="00682FEA" w:rsidRDefault="00682FEA" w:rsidP="00A23297"/>
    <w:p w14:paraId="351BEC7C" w14:textId="77777777" w:rsidR="00682FEA" w:rsidRDefault="00682FEA" w:rsidP="00A23297"/>
    <w:p w14:paraId="01F9EBFC" w14:textId="77777777" w:rsidR="00682FEA" w:rsidRDefault="00682FEA" w:rsidP="00682FEA">
      <w:pPr>
        <w:jc w:val="center"/>
      </w:pPr>
      <w:r>
        <w:rPr>
          <w:noProof/>
          <w:lang w:val="fr-FR" w:eastAsia="fr-FR"/>
        </w:rPr>
        <w:drawing>
          <wp:inline distT="0" distB="0" distL="0" distR="0" wp14:anchorId="7446BE06" wp14:editId="58F4DD2C">
            <wp:extent cx="2560320" cy="1062793"/>
            <wp:effectExtent l="0" t="0" r="0" b="4445"/>
            <wp:docPr id="8" name="Picture 8" descr="C:\Users\isundil\AppData\Local\Microsoft\Windows\INetCache\Content.Word\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isundil\AppData\Local\Microsoft\Windows\INetCache\Content.Word\git_logo.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60320" cy="1062793"/>
                    </a:xfrm>
                    <a:prstGeom prst="rect">
                      <a:avLst/>
                    </a:prstGeom>
                    <a:noFill/>
                    <a:ln>
                      <a:noFill/>
                    </a:ln>
                  </pic:spPr>
                </pic:pic>
              </a:graphicData>
            </a:graphic>
          </wp:inline>
        </w:drawing>
      </w:r>
    </w:p>
    <w:p w14:paraId="37404B6C" w14:textId="6BDED605" w:rsidR="00682FEA" w:rsidRDefault="001F6323" w:rsidP="00682FEA">
      <w:pPr>
        <w:jc w:val="center"/>
      </w:pPr>
      <w:r>
        <w:rPr>
          <w:noProof/>
          <w:lang w:val="fr-FR" w:eastAsia="fr-FR"/>
        </w:rPr>
        <w:drawing>
          <wp:inline distT="0" distB="0" distL="0" distR="0" wp14:anchorId="67FBDCF8" wp14:editId="12B6CCF3">
            <wp:extent cx="2362200" cy="1981699"/>
            <wp:effectExtent l="0" t="0" r="0" b="0"/>
            <wp:docPr id="6" name="Picture 6" descr="C:\Users\isundil\AppData\Local\Microsoft\Windows\INetCache\Content.Word\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isundil\AppData\Local\Microsoft\Windows\INetCache\Content.Word\arch.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68833" cy="1987263"/>
                    </a:xfrm>
                    <a:prstGeom prst="rect">
                      <a:avLst/>
                    </a:prstGeom>
                    <a:noFill/>
                    <a:ln>
                      <a:noFill/>
                    </a:ln>
                  </pic:spPr>
                </pic:pic>
              </a:graphicData>
            </a:graphic>
          </wp:inline>
        </w:drawing>
      </w:r>
    </w:p>
    <w:p w14:paraId="12C8C732" w14:textId="77777777" w:rsidR="00682FEA" w:rsidRDefault="00682FEA" w:rsidP="00682FEA">
      <w:pPr>
        <w:jc w:val="center"/>
      </w:pPr>
      <w:r>
        <w:rPr>
          <w:noProof/>
          <w:lang w:val="fr-FR" w:eastAsia="fr-FR"/>
        </w:rPr>
        <w:drawing>
          <wp:inline distT="0" distB="0" distL="0" distR="0" wp14:anchorId="1BE9D9F2" wp14:editId="1739739F">
            <wp:extent cx="1619250" cy="1583388"/>
            <wp:effectExtent l="0" t="0" r="0" b="0"/>
            <wp:docPr id="7" name="Picture 7" descr="C:\Users\isundil\AppData\Local\Microsoft\Windows\INetCache\Content.Word\OpenSSH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isundil\AppData\Local\Microsoft\Windows\INetCache\Content.Word\OpenSSH_logo.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34290" cy="1598095"/>
                    </a:xfrm>
                    <a:prstGeom prst="rect">
                      <a:avLst/>
                    </a:prstGeom>
                    <a:noFill/>
                    <a:ln>
                      <a:noFill/>
                    </a:ln>
                  </pic:spPr>
                </pic:pic>
              </a:graphicData>
            </a:graphic>
          </wp:inline>
        </w:drawing>
      </w:r>
    </w:p>
    <w:p w14:paraId="02E7F8C5" w14:textId="3EB88359" w:rsidR="00A23297" w:rsidRPr="00884A09" w:rsidRDefault="00A23297" w:rsidP="00682FEA">
      <w:pPr>
        <w:jc w:val="center"/>
      </w:pPr>
    </w:p>
    <w:sectPr w:rsidR="00A23297" w:rsidRPr="00884A09">
      <w:headerReference w:type="even" r:id="rId22"/>
      <w:headerReference w:type="default" r:id="rId23"/>
      <w:footerReference w:type="even" r:id="rId24"/>
      <w:footerReference w:type="default" r:id="rId25"/>
      <w:pgSz w:w="12240" w:h="15840"/>
      <w:pgMar w:top="1080" w:right="1080" w:bottom="1080" w:left="108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46F422" w14:textId="77777777" w:rsidR="00023979" w:rsidRDefault="00023979">
      <w:pPr>
        <w:spacing w:after="0" w:line="240" w:lineRule="auto"/>
      </w:pPr>
      <w:r>
        <w:separator/>
      </w:r>
    </w:p>
  </w:endnote>
  <w:endnote w:type="continuationSeparator" w:id="0">
    <w:p w14:paraId="137DC386" w14:textId="77777777" w:rsidR="00023979" w:rsidRDefault="000239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altName w:val="Lucida Sans Unicode"/>
    <w:charset w:val="00"/>
    <w:family w:val="swiss"/>
    <w:pitch w:val="variable"/>
    <w:sig w:usb0="00000001"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HGPGothicE">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101CF9" w14:textId="4556BED2" w:rsidR="00BA0637" w:rsidRDefault="00BA0637" w:rsidP="00BA0637">
    <w:pPr>
      <w:jc w:val="right"/>
      <w:rPr>
        <w:color w:val="808080" w:themeColor="background1" w:themeShade="80"/>
      </w:rPr>
    </w:pPr>
    <w:r>
      <w:rPr>
        <w:color w:val="808080" w:themeColor="background1" w:themeShade="80"/>
      </w:rPr>
      <w:t>Distributed system</w:t>
    </w:r>
  </w:p>
  <w:p w14:paraId="70B73B73" w14:textId="362CB2D4" w:rsidR="00737266" w:rsidRPr="00BA0637" w:rsidRDefault="00BA0637" w:rsidP="00BA0637">
    <w:pPr>
      <w:jc w:val="right"/>
      <w:rPr>
        <w:color w:val="808080" w:themeColor="background1" w:themeShade="80"/>
      </w:rPr>
    </w:pPr>
    <w:r w:rsidRPr="00BA0637">
      <w:rPr>
        <w:color w:val="808080" w:themeColor="background1" w:themeShade="80"/>
      </w:rPr>
      <w:t>Ahlia University</w:t>
    </w:r>
  </w:p>
  <w:p w14:paraId="4070AB6E" w14:textId="77777777" w:rsidR="00737266" w:rsidRDefault="00EC4804">
    <w:pPr>
      <w:pStyle w:val="FooterEven"/>
    </w:pPr>
    <w:r>
      <w:t xml:space="preserve">Page </w:t>
    </w:r>
    <w:r>
      <w:fldChar w:fldCharType="begin"/>
    </w:r>
    <w:r>
      <w:instrText xml:space="preserve"> PAGE   \* MERGEFORMAT </w:instrText>
    </w:r>
    <w:r>
      <w:fldChar w:fldCharType="separate"/>
    </w:r>
    <w:r w:rsidR="00AF7CD3" w:rsidRPr="00AF7CD3">
      <w:rPr>
        <w:noProof/>
        <w:sz w:val="24"/>
        <w:szCs w:val="24"/>
      </w:rPr>
      <w:t>12</w:t>
    </w:r>
    <w:r>
      <w:rPr>
        <w:noProof/>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D5EFB9" w14:textId="77777777" w:rsidR="00BA0637" w:rsidRPr="00A23297" w:rsidRDefault="00BA0637" w:rsidP="00BA0637">
    <w:pPr>
      <w:spacing w:after="0"/>
      <w:rPr>
        <w:color w:val="808080" w:themeColor="background1" w:themeShade="80"/>
        <w:lang w:val="fr-FR"/>
      </w:rPr>
    </w:pPr>
    <w:r w:rsidRPr="00A23297">
      <w:rPr>
        <w:color w:val="808080" w:themeColor="background1" w:themeShade="80"/>
        <w:lang w:val="fr-FR"/>
      </w:rPr>
      <w:t>COMBES Valentin</w:t>
    </w:r>
  </w:p>
  <w:p w14:paraId="2D691917" w14:textId="28C18160" w:rsidR="00D121CB" w:rsidRPr="00BA0637" w:rsidRDefault="00D121CB" w:rsidP="00D121CB">
    <w:pPr>
      <w:spacing w:after="0"/>
      <w:rPr>
        <w:color w:val="808080" w:themeColor="background1" w:themeShade="80"/>
        <w:lang w:val="fr-FR"/>
      </w:rPr>
    </w:pPr>
    <w:r w:rsidRPr="00BA0637">
      <w:rPr>
        <w:color w:val="808080" w:themeColor="background1" w:themeShade="80"/>
        <w:lang w:val="fr-FR"/>
      </w:rPr>
      <w:t>MONSSARAT Bastien</w:t>
    </w:r>
  </w:p>
  <w:p w14:paraId="6BC276AF" w14:textId="1D49CE9D" w:rsidR="00D121CB" w:rsidRPr="00BA0637" w:rsidRDefault="00D121CB" w:rsidP="00D121CB">
    <w:pPr>
      <w:spacing w:after="0"/>
      <w:rPr>
        <w:color w:val="808080" w:themeColor="background1" w:themeShade="80"/>
        <w:lang w:val="fr-FR"/>
      </w:rPr>
    </w:pPr>
    <w:r w:rsidRPr="00BA0637">
      <w:rPr>
        <w:color w:val="808080" w:themeColor="background1" w:themeShade="80"/>
        <w:lang w:val="fr-FR"/>
      </w:rPr>
      <w:t>BARRE-VILLENEUVE Thibault</w:t>
    </w:r>
  </w:p>
  <w:p w14:paraId="50E5F59C" w14:textId="77777777" w:rsidR="00737266" w:rsidRDefault="00EC4804">
    <w:pPr>
      <w:pStyle w:val="FooterOdd"/>
    </w:pPr>
    <w:r w:rsidRPr="00BA0637">
      <w:rPr>
        <w:lang w:val="fr-FR"/>
      </w:rPr>
      <w:t xml:space="preserve">Page </w:t>
    </w:r>
    <w:r>
      <w:fldChar w:fldCharType="begin"/>
    </w:r>
    <w:r>
      <w:instrText xml:space="preserve"> PAGE   \* MERGEFORMAT </w:instrText>
    </w:r>
    <w:r>
      <w:fldChar w:fldCharType="separate"/>
    </w:r>
    <w:r w:rsidR="00AF7CD3" w:rsidRPr="00AF7CD3">
      <w:rPr>
        <w:noProof/>
        <w:sz w:val="24"/>
        <w:szCs w:val="24"/>
      </w:rPr>
      <w:t>13</w:t>
    </w:r>
    <w:r>
      <w:rPr>
        <w:noProof/>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81492B" w14:textId="77777777" w:rsidR="00023979" w:rsidRDefault="00023979">
      <w:pPr>
        <w:spacing w:after="0" w:line="240" w:lineRule="auto"/>
      </w:pPr>
      <w:r>
        <w:separator/>
      </w:r>
    </w:p>
  </w:footnote>
  <w:footnote w:type="continuationSeparator" w:id="0">
    <w:p w14:paraId="6259EB2E" w14:textId="77777777" w:rsidR="00023979" w:rsidRDefault="000239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FC1EBB" w14:textId="313BFCD7" w:rsidR="00737266" w:rsidRDefault="00023979">
    <w:pPr>
      <w:pStyle w:val="HeaderEven"/>
    </w:pPr>
    <w:sdt>
      <w:sdtPr>
        <w:alias w:val="Title"/>
        <w:id w:val="540890930"/>
        <w:dataBinding w:prefixMappings="xmlns:ns0='http://schemas.openxmlformats.org/package/2006/metadata/core-properties' xmlns:ns1='http://purl.org/dc/elements/1.1/'" w:xpath="/ns0:coreProperties[1]/ns1:title[1]" w:storeItemID="{6C3C8BC8-F283-45AE-878A-BAB7291924A1}"/>
        <w:text/>
      </w:sdtPr>
      <w:sdtEndPr/>
      <w:sdtContent>
        <w:r w:rsidR="001807D3">
          <w:t>Ray tracer</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8EB50" w14:textId="2054FD6D" w:rsidR="00737266" w:rsidRDefault="00023979">
    <w:pPr>
      <w:pStyle w:val="HeaderOdd"/>
    </w:pPr>
    <w:sdt>
      <w:sdtPr>
        <w:alias w:val="Title"/>
        <w:id w:val="540932446"/>
        <w:dataBinding w:prefixMappings="xmlns:ns0='http://schemas.openxmlformats.org/package/2006/metadata/core-properties' xmlns:ns1='http://purl.org/dc/elements/1.1/'" w:xpath="/ns0:coreProperties[1]/ns1:title[1]" w:storeItemID="{6C3C8BC8-F283-45AE-878A-BAB7291924A1}"/>
        <w:text/>
      </w:sdtPr>
      <w:sdtEndPr/>
      <w:sdtContent>
        <w:r w:rsidR="001807D3">
          <w:t>Ray tracer</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nsid w:val="FFFFFF89"/>
    <w:multiLevelType w:val="singleLevel"/>
    <w:tmpl w:val="90B0502C"/>
    <w:lvl w:ilvl="0">
      <w:start w:val="1"/>
      <w:numFmt w:val="bullet"/>
      <w:lvlText w:val=""/>
      <w:lvlJc w:val="left"/>
      <w:pPr>
        <w:tabs>
          <w:tab w:val="num" w:pos="360"/>
        </w:tabs>
        <w:ind w:left="360" w:hanging="360"/>
      </w:pPr>
      <w:rPr>
        <w:rFonts w:ascii="Symbol" w:hAnsi="Symbol" w:hint="default"/>
      </w:rPr>
    </w:lvl>
  </w:abstractNum>
  <w:abstractNum w:abstractNumId="5">
    <w:nsid w:val="0D397F88"/>
    <w:multiLevelType w:val="hybridMultilevel"/>
    <w:tmpl w:val="9802FA42"/>
    <w:lvl w:ilvl="0" w:tplc="040C0001">
      <w:start w:val="1"/>
      <w:numFmt w:val="bullet"/>
      <w:lvlText w:val=""/>
      <w:lvlJc w:val="left"/>
      <w:pPr>
        <w:ind w:left="2160" w:hanging="360"/>
      </w:pPr>
      <w:rPr>
        <w:rFonts w:ascii="Symbol" w:hAnsi="Symbol" w:hint="default"/>
      </w:rPr>
    </w:lvl>
    <w:lvl w:ilvl="1" w:tplc="040C0003" w:tentative="1">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6">
    <w:nsid w:val="24C546BA"/>
    <w:multiLevelType w:val="hybridMultilevel"/>
    <w:tmpl w:val="F67CA3C8"/>
    <w:lvl w:ilvl="0" w:tplc="783856F8">
      <w:numFmt w:val="decimal"/>
      <w:lvlText w:val="%1."/>
      <w:lvlJc w:val="left"/>
      <w:pPr>
        <w:ind w:left="2160" w:hanging="360"/>
      </w:pPr>
      <w:rPr>
        <w:rFonts w:hint="default"/>
      </w:rPr>
    </w:lvl>
    <w:lvl w:ilvl="1" w:tplc="040C0019">
      <w:start w:val="1"/>
      <w:numFmt w:val="lowerLetter"/>
      <w:lvlText w:val="%2."/>
      <w:lvlJc w:val="left"/>
      <w:pPr>
        <w:ind w:left="2880" w:hanging="360"/>
      </w:pPr>
    </w:lvl>
    <w:lvl w:ilvl="2" w:tplc="040C001B" w:tentative="1">
      <w:start w:val="1"/>
      <w:numFmt w:val="lowerRoman"/>
      <w:lvlText w:val="%3."/>
      <w:lvlJc w:val="right"/>
      <w:pPr>
        <w:ind w:left="3600" w:hanging="180"/>
      </w:pPr>
    </w:lvl>
    <w:lvl w:ilvl="3" w:tplc="040C000F" w:tentative="1">
      <w:start w:val="1"/>
      <w:numFmt w:val="decimal"/>
      <w:lvlText w:val="%4."/>
      <w:lvlJc w:val="left"/>
      <w:pPr>
        <w:ind w:left="4320" w:hanging="360"/>
      </w:pPr>
    </w:lvl>
    <w:lvl w:ilvl="4" w:tplc="040C0019" w:tentative="1">
      <w:start w:val="1"/>
      <w:numFmt w:val="lowerLetter"/>
      <w:lvlText w:val="%5."/>
      <w:lvlJc w:val="left"/>
      <w:pPr>
        <w:ind w:left="5040" w:hanging="360"/>
      </w:pPr>
    </w:lvl>
    <w:lvl w:ilvl="5" w:tplc="040C001B" w:tentative="1">
      <w:start w:val="1"/>
      <w:numFmt w:val="lowerRoman"/>
      <w:lvlText w:val="%6."/>
      <w:lvlJc w:val="right"/>
      <w:pPr>
        <w:ind w:left="5760" w:hanging="180"/>
      </w:pPr>
    </w:lvl>
    <w:lvl w:ilvl="6" w:tplc="040C000F" w:tentative="1">
      <w:start w:val="1"/>
      <w:numFmt w:val="decimal"/>
      <w:lvlText w:val="%7."/>
      <w:lvlJc w:val="left"/>
      <w:pPr>
        <w:ind w:left="6480" w:hanging="360"/>
      </w:pPr>
    </w:lvl>
    <w:lvl w:ilvl="7" w:tplc="040C0019" w:tentative="1">
      <w:start w:val="1"/>
      <w:numFmt w:val="lowerLetter"/>
      <w:lvlText w:val="%8."/>
      <w:lvlJc w:val="left"/>
      <w:pPr>
        <w:ind w:left="7200" w:hanging="360"/>
      </w:pPr>
    </w:lvl>
    <w:lvl w:ilvl="8" w:tplc="040C001B" w:tentative="1">
      <w:start w:val="1"/>
      <w:numFmt w:val="lowerRoman"/>
      <w:lvlText w:val="%9."/>
      <w:lvlJc w:val="right"/>
      <w:pPr>
        <w:ind w:left="7920" w:hanging="180"/>
      </w:pPr>
    </w:lvl>
  </w:abstractNum>
  <w:abstractNum w:abstractNumId="7">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DD8047"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C323664"/>
    <w:multiLevelType w:val="hybridMultilevel"/>
    <w:tmpl w:val="B6EE7088"/>
    <w:lvl w:ilvl="0" w:tplc="66CE41C0">
      <w:start w:val="2"/>
      <w:numFmt w:val="bullet"/>
      <w:lvlText w:val="-"/>
      <w:lvlJc w:val="left"/>
      <w:pPr>
        <w:ind w:left="1080" w:hanging="360"/>
      </w:pPr>
      <w:rPr>
        <w:rFonts w:ascii="Tw Cen MT" w:eastAsiaTheme="minorHAnsi" w:hAnsi="Tw Cen MT"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9">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0">
    <w:nsid w:val="2EAF2581"/>
    <w:multiLevelType w:val="hybridMultilevel"/>
    <w:tmpl w:val="1F765C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1DC21BD"/>
    <w:multiLevelType w:val="hybridMultilevel"/>
    <w:tmpl w:val="F4286B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56C33D31"/>
    <w:multiLevelType w:val="hybridMultilevel"/>
    <w:tmpl w:val="6FA8EB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5C7A75E9"/>
    <w:multiLevelType w:val="hybridMultilevel"/>
    <w:tmpl w:val="9D2414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5D32208E"/>
    <w:multiLevelType w:val="hybridMultilevel"/>
    <w:tmpl w:val="2D581960"/>
    <w:lvl w:ilvl="0" w:tplc="040C0001">
      <w:start w:val="1"/>
      <w:numFmt w:val="bullet"/>
      <w:lvlText w:val=""/>
      <w:lvlJc w:val="left"/>
      <w:pPr>
        <w:ind w:left="787" w:hanging="360"/>
      </w:pPr>
      <w:rPr>
        <w:rFonts w:ascii="Symbol" w:hAnsi="Symbol" w:hint="default"/>
      </w:rPr>
    </w:lvl>
    <w:lvl w:ilvl="1" w:tplc="040C0003" w:tentative="1">
      <w:start w:val="1"/>
      <w:numFmt w:val="bullet"/>
      <w:lvlText w:val="o"/>
      <w:lvlJc w:val="left"/>
      <w:pPr>
        <w:ind w:left="1507" w:hanging="360"/>
      </w:pPr>
      <w:rPr>
        <w:rFonts w:ascii="Courier New" w:hAnsi="Courier New" w:cs="Courier New" w:hint="default"/>
      </w:rPr>
    </w:lvl>
    <w:lvl w:ilvl="2" w:tplc="040C0005" w:tentative="1">
      <w:start w:val="1"/>
      <w:numFmt w:val="bullet"/>
      <w:lvlText w:val=""/>
      <w:lvlJc w:val="left"/>
      <w:pPr>
        <w:ind w:left="2227" w:hanging="360"/>
      </w:pPr>
      <w:rPr>
        <w:rFonts w:ascii="Wingdings" w:hAnsi="Wingdings" w:hint="default"/>
      </w:rPr>
    </w:lvl>
    <w:lvl w:ilvl="3" w:tplc="040C0001" w:tentative="1">
      <w:start w:val="1"/>
      <w:numFmt w:val="bullet"/>
      <w:lvlText w:val=""/>
      <w:lvlJc w:val="left"/>
      <w:pPr>
        <w:ind w:left="2947" w:hanging="360"/>
      </w:pPr>
      <w:rPr>
        <w:rFonts w:ascii="Symbol" w:hAnsi="Symbol" w:hint="default"/>
      </w:rPr>
    </w:lvl>
    <w:lvl w:ilvl="4" w:tplc="040C0003" w:tentative="1">
      <w:start w:val="1"/>
      <w:numFmt w:val="bullet"/>
      <w:lvlText w:val="o"/>
      <w:lvlJc w:val="left"/>
      <w:pPr>
        <w:ind w:left="3667" w:hanging="360"/>
      </w:pPr>
      <w:rPr>
        <w:rFonts w:ascii="Courier New" w:hAnsi="Courier New" w:cs="Courier New" w:hint="default"/>
      </w:rPr>
    </w:lvl>
    <w:lvl w:ilvl="5" w:tplc="040C0005" w:tentative="1">
      <w:start w:val="1"/>
      <w:numFmt w:val="bullet"/>
      <w:lvlText w:val=""/>
      <w:lvlJc w:val="left"/>
      <w:pPr>
        <w:ind w:left="4387" w:hanging="360"/>
      </w:pPr>
      <w:rPr>
        <w:rFonts w:ascii="Wingdings" w:hAnsi="Wingdings" w:hint="default"/>
      </w:rPr>
    </w:lvl>
    <w:lvl w:ilvl="6" w:tplc="040C0001" w:tentative="1">
      <w:start w:val="1"/>
      <w:numFmt w:val="bullet"/>
      <w:lvlText w:val=""/>
      <w:lvlJc w:val="left"/>
      <w:pPr>
        <w:ind w:left="5107" w:hanging="360"/>
      </w:pPr>
      <w:rPr>
        <w:rFonts w:ascii="Symbol" w:hAnsi="Symbol" w:hint="default"/>
      </w:rPr>
    </w:lvl>
    <w:lvl w:ilvl="7" w:tplc="040C0003" w:tentative="1">
      <w:start w:val="1"/>
      <w:numFmt w:val="bullet"/>
      <w:lvlText w:val="o"/>
      <w:lvlJc w:val="left"/>
      <w:pPr>
        <w:ind w:left="5827" w:hanging="360"/>
      </w:pPr>
      <w:rPr>
        <w:rFonts w:ascii="Courier New" w:hAnsi="Courier New" w:cs="Courier New" w:hint="default"/>
      </w:rPr>
    </w:lvl>
    <w:lvl w:ilvl="8" w:tplc="040C0005" w:tentative="1">
      <w:start w:val="1"/>
      <w:numFmt w:val="bullet"/>
      <w:lvlText w:val=""/>
      <w:lvlJc w:val="left"/>
      <w:pPr>
        <w:ind w:left="6547" w:hanging="360"/>
      </w:pPr>
      <w:rPr>
        <w:rFonts w:ascii="Wingdings" w:hAnsi="Wingdings" w:hint="default"/>
      </w:rPr>
    </w:lvl>
  </w:abstractNum>
  <w:abstractNum w:abstractNumId="15">
    <w:nsid w:val="64CE7212"/>
    <w:multiLevelType w:val="hybridMultilevel"/>
    <w:tmpl w:val="6158F70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7AFD0AE2"/>
    <w:multiLevelType w:val="hybridMultilevel"/>
    <w:tmpl w:val="7A34A20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num w:numId="1">
    <w:abstractNumId w:val="4"/>
  </w:num>
  <w:num w:numId="2">
    <w:abstractNumId w:val="9"/>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7"/>
  </w:num>
  <w:num w:numId="12">
    <w:abstractNumId w:val="9"/>
  </w:num>
  <w:num w:numId="13">
    <w:abstractNumId w:val="3"/>
  </w:num>
  <w:num w:numId="14">
    <w:abstractNumId w:val="2"/>
  </w:num>
  <w:num w:numId="15">
    <w:abstractNumId w:val="1"/>
  </w:num>
  <w:num w:numId="16">
    <w:abstractNumId w:val="0"/>
  </w:num>
  <w:num w:numId="17">
    <w:abstractNumId w:val="7"/>
  </w:num>
  <w:num w:numId="18">
    <w:abstractNumId w:val="9"/>
  </w:num>
  <w:num w:numId="19">
    <w:abstractNumId w:val="3"/>
  </w:num>
  <w:num w:numId="20">
    <w:abstractNumId w:val="2"/>
  </w:num>
  <w:num w:numId="21">
    <w:abstractNumId w:val="1"/>
  </w:num>
  <w:num w:numId="22">
    <w:abstractNumId w:val="0"/>
  </w:num>
  <w:num w:numId="23">
    <w:abstractNumId w:val="7"/>
  </w:num>
  <w:num w:numId="24">
    <w:abstractNumId w:val="6"/>
  </w:num>
  <w:num w:numId="25">
    <w:abstractNumId w:val="15"/>
  </w:num>
  <w:num w:numId="26">
    <w:abstractNumId w:val="14"/>
  </w:num>
  <w:num w:numId="27">
    <w:abstractNumId w:val="8"/>
  </w:num>
  <w:num w:numId="28">
    <w:abstractNumId w:val="5"/>
  </w:num>
  <w:num w:numId="29">
    <w:abstractNumId w:val="12"/>
  </w:num>
  <w:num w:numId="30">
    <w:abstractNumId w:val="10"/>
  </w:num>
  <w:num w:numId="31">
    <w:abstractNumId w:val="13"/>
  </w:num>
  <w:num w:numId="32">
    <w:abstractNumId w:val="16"/>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DateAndTime/>
  <w:proofState w:spelling="clean" w:grammar="clean"/>
  <w:attachedTemplate r:id="rId1"/>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5CBD"/>
    <w:rsid w:val="00023979"/>
    <w:rsid w:val="00066C10"/>
    <w:rsid w:val="000C5305"/>
    <w:rsid w:val="000D0D55"/>
    <w:rsid w:val="00140A35"/>
    <w:rsid w:val="00141326"/>
    <w:rsid w:val="0016215D"/>
    <w:rsid w:val="001807D3"/>
    <w:rsid w:val="001942F0"/>
    <w:rsid w:val="001D5CCF"/>
    <w:rsid w:val="001E0530"/>
    <w:rsid w:val="001F1470"/>
    <w:rsid w:val="001F6323"/>
    <w:rsid w:val="002138ED"/>
    <w:rsid w:val="00227D40"/>
    <w:rsid w:val="002340F0"/>
    <w:rsid w:val="002739B1"/>
    <w:rsid w:val="002A37DF"/>
    <w:rsid w:val="002B1D0B"/>
    <w:rsid w:val="002D7BCF"/>
    <w:rsid w:val="00313C3B"/>
    <w:rsid w:val="0037038D"/>
    <w:rsid w:val="00396818"/>
    <w:rsid w:val="004006C7"/>
    <w:rsid w:val="004A2F19"/>
    <w:rsid w:val="004A6320"/>
    <w:rsid w:val="004B4A89"/>
    <w:rsid w:val="004C3207"/>
    <w:rsid w:val="004E6C30"/>
    <w:rsid w:val="00500CED"/>
    <w:rsid w:val="00501FF9"/>
    <w:rsid w:val="005632F0"/>
    <w:rsid w:val="005C39AE"/>
    <w:rsid w:val="00635852"/>
    <w:rsid w:val="00644C57"/>
    <w:rsid w:val="00661650"/>
    <w:rsid w:val="00663DE3"/>
    <w:rsid w:val="00682FEA"/>
    <w:rsid w:val="0069156E"/>
    <w:rsid w:val="00695865"/>
    <w:rsid w:val="006D74FA"/>
    <w:rsid w:val="00712ADE"/>
    <w:rsid w:val="007141BC"/>
    <w:rsid w:val="00724883"/>
    <w:rsid w:val="00735CBD"/>
    <w:rsid w:val="00737266"/>
    <w:rsid w:val="007860CB"/>
    <w:rsid w:val="007B29A7"/>
    <w:rsid w:val="008730C1"/>
    <w:rsid w:val="00884A09"/>
    <w:rsid w:val="008D692B"/>
    <w:rsid w:val="008E46C6"/>
    <w:rsid w:val="008E7C26"/>
    <w:rsid w:val="008F03FA"/>
    <w:rsid w:val="009871E5"/>
    <w:rsid w:val="009C035F"/>
    <w:rsid w:val="009D5BD4"/>
    <w:rsid w:val="009D63AF"/>
    <w:rsid w:val="009E5948"/>
    <w:rsid w:val="00A23297"/>
    <w:rsid w:val="00A5019C"/>
    <w:rsid w:val="00A63B7C"/>
    <w:rsid w:val="00A651D0"/>
    <w:rsid w:val="00A908D3"/>
    <w:rsid w:val="00A94D60"/>
    <w:rsid w:val="00AA6A41"/>
    <w:rsid w:val="00AD6986"/>
    <w:rsid w:val="00AF7CD3"/>
    <w:rsid w:val="00B02F01"/>
    <w:rsid w:val="00B0459D"/>
    <w:rsid w:val="00B455C1"/>
    <w:rsid w:val="00B712D6"/>
    <w:rsid w:val="00B8478D"/>
    <w:rsid w:val="00BA0637"/>
    <w:rsid w:val="00BC46E0"/>
    <w:rsid w:val="00BE15E4"/>
    <w:rsid w:val="00BE54E9"/>
    <w:rsid w:val="00C00627"/>
    <w:rsid w:val="00C27C1A"/>
    <w:rsid w:val="00C5563E"/>
    <w:rsid w:val="00C95425"/>
    <w:rsid w:val="00CA78E8"/>
    <w:rsid w:val="00CF13E2"/>
    <w:rsid w:val="00D121CB"/>
    <w:rsid w:val="00D23246"/>
    <w:rsid w:val="00D26722"/>
    <w:rsid w:val="00D95865"/>
    <w:rsid w:val="00E07D5F"/>
    <w:rsid w:val="00E70D93"/>
    <w:rsid w:val="00EA3C09"/>
    <w:rsid w:val="00EB33FF"/>
    <w:rsid w:val="00EC4804"/>
    <w:rsid w:val="00EC6993"/>
    <w:rsid w:val="00EF7BA1"/>
    <w:rsid w:val="00F928E0"/>
    <w:rsid w:val="00FF456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E476B0"/>
  <w15:docId w15:val="{F1A91EE3-FC23-4431-BAFC-BAD3ED3C4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imes New Roman"/>
        <w:kern w:val="24"/>
        <w:sz w:val="23"/>
        <w:lang w:val="en-US" w:eastAsia="en-US" w:bidi="ar-SA"/>
        <w14:ligatures w14:val="standardContextua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line="264" w:lineRule="auto"/>
    </w:pPr>
    <w:rPr>
      <w:lang w:eastAsia="ja-JP"/>
    </w:rPr>
  </w:style>
  <w:style w:type="paragraph" w:styleId="Heading1">
    <w:name w:val="heading 1"/>
    <w:basedOn w:val="Normal"/>
    <w:next w:val="Normal"/>
    <w:link w:val="Heading1Char"/>
    <w:uiPriority w:val="9"/>
    <w:unhideWhenUsed/>
    <w:qFormat/>
    <w:pPr>
      <w:spacing w:before="300" w:after="80" w:line="240" w:lineRule="auto"/>
      <w:outlineLvl w:val="0"/>
    </w:pPr>
    <w:rPr>
      <w:rFonts w:asciiTheme="majorHAnsi" w:hAnsiTheme="majorHAnsi"/>
      <w:caps/>
      <w:color w:val="775F55" w:themeColor="text2"/>
      <w:sz w:val="32"/>
      <w:szCs w:val="32"/>
    </w:rPr>
  </w:style>
  <w:style w:type="paragraph" w:styleId="Heading2">
    <w:name w:val="heading 2"/>
    <w:basedOn w:val="Normal"/>
    <w:next w:val="Normal"/>
    <w:link w:val="Heading2Char"/>
    <w:uiPriority w:val="9"/>
    <w:unhideWhenUsed/>
    <w:qFormat/>
    <w:pPr>
      <w:spacing w:before="240" w:after="80"/>
      <w:outlineLvl w:val="1"/>
    </w:pPr>
    <w:rPr>
      <w:b/>
      <w:color w:val="94B6D2" w:themeColor="accent1"/>
      <w:spacing w:val="20"/>
      <w:sz w:val="28"/>
      <w:szCs w:val="28"/>
    </w:rPr>
  </w:style>
  <w:style w:type="paragraph" w:styleId="Heading3">
    <w:name w:val="heading 3"/>
    <w:basedOn w:val="Normal"/>
    <w:next w:val="Normal"/>
    <w:link w:val="Heading3Char"/>
    <w:uiPriority w:val="9"/>
    <w:unhideWhenUsed/>
    <w:qFormat/>
    <w:pPr>
      <w:spacing w:before="240" w:after="60"/>
      <w:outlineLvl w:val="2"/>
    </w:pPr>
    <w:rPr>
      <w:b/>
      <w:color w:val="000000" w:themeColor="text1"/>
      <w:spacing w:val="10"/>
      <w:szCs w:val="24"/>
    </w:rPr>
  </w:style>
  <w:style w:type="paragraph" w:styleId="Heading4">
    <w:name w:val="heading 4"/>
    <w:basedOn w:val="Normal"/>
    <w:next w:val="Normal"/>
    <w:link w:val="Heading4Char"/>
    <w:uiPriority w:val="9"/>
    <w:unhideWhenUsed/>
    <w:qFormat/>
    <w:pPr>
      <w:spacing w:before="240" w:after="0"/>
      <w:outlineLvl w:val="3"/>
    </w:pPr>
    <w:rPr>
      <w:caps/>
      <w:spacing w:val="14"/>
      <w:sz w:val="22"/>
      <w:szCs w:val="22"/>
    </w:rPr>
  </w:style>
  <w:style w:type="paragraph" w:styleId="Heading5">
    <w:name w:val="heading 5"/>
    <w:basedOn w:val="Normal"/>
    <w:next w:val="Normal"/>
    <w:link w:val="Heading5Char"/>
    <w:uiPriority w:val="9"/>
    <w:semiHidden/>
    <w:unhideWhenUsed/>
    <w:qFormat/>
    <w:pPr>
      <w:spacing w:before="200" w:after="0"/>
      <w:outlineLvl w:val="4"/>
    </w:pPr>
    <w:rPr>
      <w:b/>
      <w:color w:val="775F55" w:themeColor="text2"/>
      <w:spacing w:val="10"/>
      <w:szCs w:val="26"/>
    </w:rPr>
  </w:style>
  <w:style w:type="paragraph" w:styleId="Heading6">
    <w:name w:val="heading 6"/>
    <w:basedOn w:val="Normal"/>
    <w:next w:val="Normal"/>
    <w:link w:val="Heading6Char"/>
    <w:uiPriority w:val="9"/>
    <w:semiHidden/>
    <w:unhideWhenUsed/>
    <w:qFormat/>
    <w:pPr>
      <w:spacing w:after="0"/>
      <w:outlineLvl w:val="5"/>
    </w:pPr>
    <w:rPr>
      <w:b/>
      <w:color w:val="DD8047" w:themeColor="accent2"/>
      <w:spacing w:val="10"/>
    </w:rPr>
  </w:style>
  <w:style w:type="paragraph" w:styleId="Heading7">
    <w:name w:val="heading 7"/>
    <w:basedOn w:val="Normal"/>
    <w:next w:val="Normal"/>
    <w:link w:val="Heading7Char"/>
    <w:uiPriority w:val="9"/>
    <w:semiHidden/>
    <w:unhideWhenUsed/>
    <w:qFormat/>
    <w:pPr>
      <w:spacing w:after="0"/>
      <w:outlineLvl w:val="6"/>
    </w:pPr>
    <w:rPr>
      <w:smallCaps/>
      <w:color w:val="000000" w:themeColor="text1"/>
      <w:spacing w:val="10"/>
    </w:rPr>
  </w:style>
  <w:style w:type="paragraph" w:styleId="Heading8">
    <w:name w:val="heading 8"/>
    <w:basedOn w:val="Normal"/>
    <w:next w:val="Normal"/>
    <w:link w:val="Heading8Char"/>
    <w:uiPriority w:val="9"/>
    <w:semiHidden/>
    <w:unhideWhenUsed/>
    <w:qFormat/>
    <w:pPr>
      <w:spacing w:after="0"/>
      <w:outlineLvl w:val="7"/>
    </w:pPr>
    <w:rPr>
      <w:b/>
      <w:i/>
      <w:color w:val="94B6D2" w:themeColor="accent1"/>
      <w:spacing w:val="10"/>
      <w:sz w:val="24"/>
    </w:rPr>
  </w:style>
  <w:style w:type="paragraph" w:styleId="Heading9">
    <w:name w:val="heading 9"/>
    <w:basedOn w:val="Normal"/>
    <w:next w:val="Normal"/>
    <w:link w:val="Heading9Char"/>
    <w:uiPriority w:val="9"/>
    <w:semiHidden/>
    <w:unhideWhenUsed/>
    <w:qFormat/>
    <w:pPr>
      <w:spacing w:after="0"/>
      <w:outlineLvl w:val="8"/>
    </w:pPr>
    <w:rPr>
      <w:b/>
      <w:caps/>
      <w:color w:val="A5AB81" w:themeColor="accent3"/>
      <w:spacing w:val="40"/>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hAnsiTheme="majorHAnsi" w:cs="Times New Roman"/>
      <w:caps/>
      <w:color w:val="775F55" w:themeColor="text2"/>
      <w:sz w:val="32"/>
      <w:szCs w:val="32"/>
      <w:lang w:eastAsia="ja-JP"/>
    </w:rPr>
  </w:style>
  <w:style w:type="character" w:customStyle="1" w:styleId="Heading2Char">
    <w:name w:val="Heading 2 Char"/>
    <w:basedOn w:val="DefaultParagraphFont"/>
    <w:link w:val="Heading2"/>
    <w:uiPriority w:val="9"/>
    <w:rPr>
      <w:rFonts w:cs="Times New Roman"/>
      <w:b/>
      <w:color w:val="94B6D2" w:themeColor="accent1"/>
      <w:spacing w:val="20"/>
      <w:sz w:val="28"/>
      <w:szCs w:val="28"/>
      <w:lang w:eastAsia="ja-JP"/>
    </w:rPr>
  </w:style>
  <w:style w:type="character" w:customStyle="1" w:styleId="Heading3Char">
    <w:name w:val="Heading 3 Char"/>
    <w:basedOn w:val="DefaultParagraphFont"/>
    <w:link w:val="Heading3"/>
    <w:uiPriority w:val="9"/>
    <w:rPr>
      <w:rFonts w:cs="Times New Roman"/>
      <w:b/>
      <w:color w:val="000000" w:themeColor="text1"/>
      <w:spacing w:val="10"/>
      <w:sz w:val="23"/>
      <w:szCs w:val="24"/>
      <w:lang w:eastAsia="ja-JP"/>
    </w:rPr>
  </w:style>
  <w:style w:type="paragraph" w:styleId="Footer">
    <w:name w:val="footer"/>
    <w:basedOn w:val="Normal"/>
    <w:link w:val="FooterChar"/>
    <w:uiPriority w:val="99"/>
    <w:unhideWhenUsed/>
    <w:pPr>
      <w:tabs>
        <w:tab w:val="center" w:pos="4320"/>
        <w:tab w:val="right" w:pos="8640"/>
      </w:tabs>
    </w:pPr>
  </w:style>
  <w:style w:type="character" w:customStyle="1" w:styleId="FooterChar">
    <w:name w:val="Footer Char"/>
    <w:basedOn w:val="DefaultParagraphFont"/>
    <w:link w:val="Footer"/>
    <w:uiPriority w:val="99"/>
    <w:rPr>
      <w:rFonts w:cs="Times New Roman"/>
      <w:sz w:val="23"/>
      <w:szCs w:val="20"/>
      <w:lang w:eastAsia="ja-JP"/>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rFonts w:cs="Times New Roman"/>
      <w:sz w:val="23"/>
      <w:szCs w:val="20"/>
      <w:lang w:eastAsia="ja-JP"/>
    </w:rPr>
  </w:style>
  <w:style w:type="paragraph" w:styleId="IntenseQuote">
    <w:name w:val="Intense Quote"/>
    <w:basedOn w:val="Normal"/>
    <w:link w:val="IntenseQuoteChar"/>
    <w:uiPriority w:val="30"/>
    <w:qFormat/>
    <w:pPr>
      <w:pBdr>
        <w:top w:val="double" w:sz="12" w:space="10" w:color="DD8047" w:themeColor="accent2"/>
        <w:left w:val="double" w:sz="12" w:space="10" w:color="DD8047" w:themeColor="accent2"/>
        <w:bottom w:val="double" w:sz="12" w:space="10" w:color="DD8047" w:themeColor="accent2"/>
        <w:right w:val="double" w:sz="12" w:space="10" w:color="DD8047" w:themeColor="accent2"/>
      </w:pBdr>
      <w:shd w:val="clear" w:color="auto" w:fill="FFFFFF" w:themeFill="background1"/>
      <w:spacing w:before="300" w:after="300"/>
      <w:ind w:left="720" w:right="720"/>
      <w:contextualSpacing/>
    </w:pPr>
    <w:rPr>
      <w:b/>
      <w:color w:val="DD8047" w:themeColor="accent2"/>
    </w:rPr>
  </w:style>
  <w:style w:type="character" w:customStyle="1" w:styleId="IntenseQuoteChar">
    <w:name w:val="Intense Quote Char"/>
    <w:basedOn w:val="DefaultParagraphFont"/>
    <w:link w:val="IntenseQuote"/>
    <w:uiPriority w:val="30"/>
    <w:rPr>
      <w:rFonts w:cs="Times New Roman"/>
      <w:b/>
      <w:color w:val="DD8047" w:themeColor="accent2"/>
      <w:sz w:val="23"/>
      <w:szCs w:val="20"/>
      <w:shd w:val="clear" w:color="auto" w:fill="FFFFFF" w:themeFill="background1"/>
      <w:lang w:eastAsia="ja-JP"/>
    </w:rPr>
  </w:style>
  <w:style w:type="paragraph" w:styleId="Subtitle">
    <w:name w:val="Subtitle"/>
    <w:basedOn w:val="Normal"/>
    <w:link w:val="SubtitleChar"/>
    <w:uiPriority w:val="11"/>
    <w:qFormat/>
    <w:pPr>
      <w:spacing w:after="720" w:line="240" w:lineRule="auto"/>
    </w:pPr>
    <w:rPr>
      <w:rFonts w:asciiTheme="majorHAnsi" w:hAnsiTheme="majorHAnsi"/>
      <w:b/>
      <w:caps/>
      <w:color w:val="DD8047" w:themeColor="accent2"/>
      <w:spacing w:val="50"/>
      <w:sz w:val="24"/>
      <w:szCs w:val="22"/>
    </w:rPr>
  </w:style>
  <w:style w:type="character" w:customStyle="1" w:styleId="SubtitleChar">
    <w:name w:val="Subtitle Char"/>
    <w:basedOn w:val="DefaultParagraphFont"/>
    <w:link w:val="Subtitle"/>
    <w:uiPriority w:val="11"/>
    <w:rPr>
      <w:rFonts w:asciiTheme="majorHAnsi" w:hAnsiTheme="majorHAnsi" w:cs="Times New Roman"/>
      <w:b/>
      <w:caps/>
      <w:color w:val="DD8047" w:themeColor="accent2"/>
      <w:spacing w:val="50"/>
      <w:sz w:val="24"/>
      <w:lang w:eastAsia="ja-JP"/>
    </w:rPr>
  </w:style>
  <w:style w:type="paragraph" w:styleId="Title">
    <w:name w:val="Title"/>
    <w:basedOn w:val="Normal"/>
    <w:link w:val="TitleChar"/>
    <w:uiPriority w:val="10"/>
    <w:qFormat/>
    <w:pPr>
      <w:spacing w:after="0" w:line="240" w:lineRule="auto"/>
    </w:pPr>
    <w:rPr>
      <w:color w:val="775F55" w:themeColor="text2"/>
      <w:sz w:val="72"/>
      <w:szCs w:val="48"/>
    </w:rPr>
  </w:style>
  <w:style w:type="character" w:customStyle="1" w:styleId="TitleChar">
    <w:name w:val="Title Char"/>
    <w:basedOn w:val="DefaultParagraphFont"/>
    <w:link w:val="Title"/>
    <w:uiPriority w:val="10"/>
    <w:rPr>
      <w:rFonts w:cs="Times New Roman"/>
      <w:color w:val="775F55" w:themeColor="text2"/>
      <w:sz w:val="72"/>
      <w:szCs w:val="48"/>
      <w:lang w:eastAsia="ja-JP"/>
    </w:rPr>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lang w:eastAsia="ja-JP"/>
    </w:rPr>
  </w:style>
  <w:style w:type="character" w:styleId="BookTitle">
    <w:name w:val="Book Title"/>
    <w:basedOn w:val="DefaultParagraphFont"/>
    <w:uiPriority w:val="33"/>
    <w:qFormat/>
    <w:rPr>
      <w:rFonts w:asciiTheme="minorHAnsi" w:hAnsiTheme="minorHAnsi" w:cs="Times New Roman"/>
      <w:i/>
      <w:color w:val="775F55" w:themeColor="text2"/>
      <w:sz w:val="23"/>
      <w:szCs w:val="20"/>
    </w:rPr>
  </w:style>
  <w:style w:type="paragraph" w:styleId="Caption">
    <w:name w:val="caption"/>
    <w:basedOn w:val="Normal"/>
    <w:next w:val="Normal"/>
    <w:uiPriority w:val="35"/>
    <w:unhideWhenUsed/>
    <w:rPr>
      <w:b/>
      <w:bCs/>
      <w:caps/>
      <w:sz w:val="16"/>
      <w:szCs w:val="18"/>
    </w:rPr>
  </w:style>
  <w:style w:type="character" w:styleId="Emphasis">
    <w:name w:val="Emphasis"/>
    <w:uiPriority w:val="20"/>
    <w:qFormat/>
    <w:rPr>
      <w:rFonts w:asciiTheme="minorHAnsi" w:hAnsiTheme="minorHAnsi"/>
      <w:b/>
      <w:i/>
      <w:color w:val="775F55" w:themeColor="text2"/>
      <w:spacing w:val="10"/>
      <w:sz w:val="23"/>
    </w:rPr>
  </w:style>
  <w:style w:type="character" w:customStyle="1" w:styleId="Heading4Char">
    <w:name w:val="Heading 4 Char"/>
    <w:basedOn w:val="DefaultParagraphFont"/>
    <w:link w:val="Heading4"/>
    <w:uiPriority w:val="9"/>
    <w:rPr>
      <w:rFonts w:cs="Times New Roman"/>
      <w:caps/>
      <w:spacing w:val="14"/>
      <w:lang w:eastAsia="ja-JP"/>
    </w:rPr>
  </w:style>
  <w:style w:type="character" w:customStyle="1" w:styleId="Heading5Char">
    <w:name w:val="Heading 5 Char"/>
    <w:basedOn w:val="DefaultParagraphFont"/>
    <w:link w:val="Heading5"/>
    <w:uiPriority w:val="9"/>
    <w:semiHidden/>
    <w:rPr>
      <w:rFonts w:cs="Times New Roman"/>
      <w:b/>
      <w:color w:val="775F55" w:themeColor="text2"/>
      <w:spacing w:val="10"/>
      <w:sz w:val="23"/>
      <w:szCs w:val="26"/>
      <w:lang w:eastAsia="ja-JP"/>
    </w:rPr>
  </w:style>
  <w:style w:type="character" w:customStyle="1" w:styleId="Heading6Char">
    <w:name w:val="Heading 6 Char"/>
    <w:basedOn w:val="DefaultParagraphFont"/>
    <w:link w:val="Heading6"/>
    <w:uiPriority w:val="9"/>
    <w:semiHidden/>
    <w:rPr>
      <w:rFonts w:cs="Times New Roman"/>
      <w:b/>
      <w:color w:val="DD8047" w:themeColor="accent2"/>
      <w:spacing w:val="10"/>
      <w:sz w:val="23"/>
      <w:szCs w:val="20"/>
      <w:lang w:eastAsia="ja-JP"/>
    </w:rPr>
  </w:style>
  <w:style w:type="character" w:customStyle="1" w:styleId="Heading7Char">
    <w:name w:val="Heading 7 Char"/>
    <w:basedOn w:val="DefaultParagraphFont"/>
    <w:link w:val="Heading7"/>
    <w:uiPriority w:val="9"/>
    <w:semiHidden/>
    <w:rPr>
      <w:rFonts w:cs="Times New Roman"/>
      <w:smallCaps/>
      <w:color w:val="000000" w:themeColor="text1"/>
      <w:spacing w:val="10"/>
      <w:sz w:val="23"/>
      <w:szCs w:val="20"/>
      <w:lang w:eastAsia="ja-JP"/>
    </w:rPr>
  </w:style>
  <w:style w:type="character" w:customStyle="1" w:styleId="Heading8Char">
    <w:name w:val="Heading 8 Char"/>
    <w:basedOn w:val="DefaultParagraphFont"/>
    <w:link w:val="Heading8"/>
    <w:uiPriority w:val="9"/>
    <w:semiHidden/>
    <w:rPr>
      <w:rFonts w:cs="Times New Roman"/>
      <w:b/>
      <w:i/>
      <w:color w:val="94B6D2" w:themeColor="accent1"/>
      <w:spacing w:val="10"/>
      <w:sz w:val="24"/>
      <w:szCs w:val="20"/>
      <w:lang w:eastAsia="ja-JP"/>
    </w:rPr>
  </w:style>
  <w:style w:type="character" w:customStyle="1" w:styleId="Heading9Char">
    <w:name w:val="Heading 9 Char"/>
    <w:basedOn w:val="DefaultParagraphFont"/>
    <w:link w:val="Heading9"/>
    <w:uiPriority w:val="9"/>
    <w:semiHidden/>
    <w:rPr>
      <w:rFonts w:cs="Times New Roman"/>
      <w:b/>
      <w:caps/>
      <w:color w:val="A5AB81" w:themeColor="accent3"/>
      <w:spacing w:val="40"/>
      <w:sz w:val="20"/>
      <w:szCs w:val="20"/>
      <w:lang w:eastAsia="ja-JP"/>
    </w:rPr>
  </w:style>
  <w:style w:type="character" w:styleId="Hyperlink">
    <w:name w:val="Hyperlink"/>
    <w:basedOn w:val="DefaultParagraphFont"/>
    <w:uiPriority w:val="99"/>
    <w:unhideWhenUsed/>
    <w:rPr>
      <w:color w:val="F7B615" w:themeColor="hyperlink"/>
      <w:u w:val="single"/>
    </w:rPr>
  </w:style>
  <w:style w:type="character" w:styleId="IntenseEmphasis">
    <w:name w:val="Intense Emphasis"/>
    <w:basedOn w:val="DefaultParagraphFont"/>
    <w:uiPriority w:val="21"/>
    <w:qFormat/>
    <w:rPr>
      <w:rFonts w:asciiTheme="minorHAnsi" w:hAnsiTheme="minorHAnsi"/>
      <w:b/>
      <w:dstrike w:val="0"/>
      <w:color w:val="DD8047" w:themeColor="accent2"/>
      <w:spacing w:val="10"/>
      <w:w w:val="100"/>
      <w:kern w:val="0"/>
      <w:position w:val="0"/>
      <w:sz w:val="23"/>
      <w:vertAlign w:val="baseline"/>
    </w:rPr>
  </w:style>
  <w:style w:type="character" w:styleId="IntenseReference">
    <w:name w:val="Intense Reference"/>
    <w:basedOn w:val="DefaultParagraphFont"/>
    <w:uiPriority w:val="32"/>
    <w:qFormat/>
    <w:rPr>
      <w:rFonts w:asciiTheme="minorHAnsi" w:hAnsiTheme="minorHAnsi"/>
      <w:b/>
      <w:caps/>
      <w:color w:val="94B6D2" w:themeColor="accent1"/>
      <w:spacing w:val="10"/>
      <w:w w:val="100"/>
      <w:position w:val="0"/>
      <w:sz w:val="20"/>
      <w:szCs w:val="18"/>
      <w:u w:val="single" w:color="94B6D2" w:themeColor="accent1"/>
      <w:bdr w:val="none" w:sz="0" w:space="0" w:color="auto"/>
    </w:rPr>
  </w:style>
  <w:style w:type="paragraph" w:styleId="List">
    <w:name w:val="List"/>
    <w:basedOn w:val="Normal"/>
    <w:uiPriority w:val="99"/>
    <w:semiHidden/>
    <w:unhideWhenUsed/>
    <w:pPr>
      <w:ind w:left="360" w:hanging="360"/>
    </w:pPr>
  </w:style>
  <w:style w:type="paragraph" w:styleId="List2">
    <w:name w:val="List 2"/>
    <w:basedOn w:val="Normal"/>
    <w:uiPriority w:val="99"/>
    <w:semiHidden/>
    <w:unhideWhenUsed/>
    <w:pPr>
      <w:ind w:left="720" w:hanging="360"/>
    </w:pPr>
  </w:style>
  <w:style w:type="paragraph" w:styleId="ListBullet">
    <w:name w:val="List Bullet"/>
    <w:basedOn w:val="Normal"/>
    <w:uiPriority w:val="36"/>
    <w:unhideWhenUsed/>
    <w:qFormat/>
    <w:pPr>
      <w:numPr>
        <w:numId w:val="18"/>
      </w:numPr>
    </w:pPr>
    <w:rPr>
      <w:sz w:val="24"/>
    </w:rPr>
  </w:style>
  <w:style w:type="paragraph" w:styleId="ListBullet2">
    <w:name w:val="List Bullet 2"/>
    <w:basedOn w:val="Normal"/>
    <w:uiPriority w:val="36"/>
    <w:unhideWhenUsed/>
    <w:qFormat/>
    <w:pPr>
      <w:numPr>
        <w:numId w:val="19"/>
      </w:numPr>
    </w:pPr>
    <w:rPr>
      <w:color w:val="94B6D2" w:themeColor="accent1"/>
    </w:rPr>
  </w:style>
  <w:style w:type="paragraph" w:styleId="ListBullet3">
    <w:name w:val="List Bullet 3"/>
    <w:basedOn w:val="Normal"/>
    <w:uiPriority w:val="36"/>
    <w:unhideWhenUsed/>
    <w:qFormat/>
    <w:pPr>
      <w:numPr>
        <w:numId w:val="20"/>
      </w:numPr>
    </w:pPr>
    <w:rPr>
      <w:color w:val="DD8047" w:themeColor="accent2"/>
    </w:rPr>
  </w:style>
  <w:style w:type="paragraph" w:styleId="ListBullet4">
    <w:name w:val="List Bullet 4"/>
    <w:basedOn w:val="Normal"/>
    <w:uiPriority w:val="36"/>
    <w:unhideWhenUsed/>
    <w:qFormat/>
    <w:pPr>
      <w:numPr>
        <w:numId w:val="21"/>
      </w:numPr>
    </w:pPr>
    <w:rPr>
      <w:caps/>
      <w:spacing w:val="4"/>
    </w:rPr>
  </w:style>
  <w:style w:type="paragraph" w:styleId="ListBullet5">
    <w:name w:val="List Bullet 5"/>
    <w:basedOn w:val="Normal"/>
    <w:uiPriority w:val="36"/>
    <w:unhideWhenUsed/>
    <w:qFormat/>
    <w:pPr>
      <w:numPr>
        <w:numId w:val="22"/>
      </w:numPr>
    </w:pPr>
  </w:style>
  <w:style w:type="paragraph" w:styleId="ListParagraph">
    <w:name w:val="List Paragraph"/>
    <w:basedOn w:val="Normal"/>
    <w:uiPriority w:val="34"/>
    <w:unhideWhenUsed/>
    <w:qFormat/>
    <w:pPr>
      <w:ind w:left="720"/>
      <w:contextualSpacing/>
    </w:pPr>
  </w:style>
  <w:style w:type="numbering" w:customStyle="1" w:styleId="MedianListStyle">
    <w:name w:val="Median List Style"/>
    <w:uiPriority w:val="99"/>
    <w:pPr>
      <w:numPr>
        <w:numId w:val="11"/>
      </w:numPr>
    </w:pPr>
  </w:style>
  <w:style w:type="paragraph" w:styleId="NoSpacing">
    <w:name w:val="No Spacing"/>
    <w:basedOn w:val="Normal"/>
    <w:uiPriority w:val="99"/>
    <w:qFormat/>
    <w:pPr>
      <w:spacing w:after="0" w:line="240" w:lineRule="auto"/>
    </w:pPr>
  </w:style>
  <w:style w:type="character" w:styleId="PlaceholderText">
    <w:name w:val="Placeholder Text"/>
    <w:basedOn w:val="DefaultParagraphFont"/>
    <w:uiPriority w:val="99"/>
    <w:unhideWhenUsed/>
    <w:rPr>
      <w:color w:val="808080"/>
    </w:rPr>
  </w:style>
  <w:style w:type="paragraph" w:styleId="Quote">
    <w:name w:val="Quote"/>
    <w:basedOn w:val="Normal"/>
    <w:link w:val="QuoteChar"/>
    <w:uiPriority w:val="29"/>
    <w:qFormat/>
    <w:rPr>
      <w:i/>
      <w:smallCaps/>
      <w:color w:val="775F55" w:themeColor="text2"/>
      <w:spacing w:val="6"/>
    </w:rPr>
  </w:style>
  <w:style w:type="character" w:customStyle="1" w:styleId="QuoteChar">
    <w:name w:val="Quote Char"/>
    <w:basedOn w:val="DefaultParagraphFont"/>
    <w:link w:val="Quote"/>
    <w:uiPriority w:val="29"/>
    <w:rPr>
      <w:rFonts w:cs="Times New Roman"/>
      <w:i/>
      <w:smallCaps/>
      <w:color w:val="775F55" w:themeColor="text2"/>
      <w:spacing w:val="6"/>
      <w:sz w:val="23"/>
      <w:szCs w:val="20"/>
      <w:lang w:eastAsia="ja-JP"/>
    </w:rPr>
  </w:style>
  <w:style w:type="character" w:styleId="Strong">
    <w:name w:val="Strong"/>
    <w:uiPriority w:val="22"/>
    <w:qFormat/>
    <w:rPr>
      <w:rFonts w:asciiTheme="minorHAnsi" w:hAnsiTheme="minorHAnsi"/>
      <w:b/>
      <w:color w:val="DD8047" w:themeColor="accent2"/>
    </w:rPr>
  </w:style>
  <w:style w:type="character" w:styleId="SubtleEmphasis">
    <w:name w:val="Subtle Emphasis"/>
    <w:basedOn w:val="DefaultParagraphFont"/>
    <w:uiPriority w:val="19"/>
    <w:qFormat/>
    <w:rPr>
      <w:rFonts w:asciiTheme="minorHAnsi" w:hAnsiTheme="minorHAnsi"/>
      <w:i/>
      <w:sz w:val="23"/>
    </w:rPr>
  </w:style>
  <w:style w:type="character" w:styleId="SubtleReference">
    <w:name w:val="Subtle Reference"/>
    <w:basedOn w:val="DefaultParagraphFont"/>
    <w:uiPriority w:val="31"/>
    <w:qFormat/>
    <w:rPr>
      <w:rFonts w:asciiTheme="minorHAnsi" w:hAnsiTheme="minorHAnsi"/>
      <w:b/>
      <w:i/>
      <w:color w:val="775F55" w:themeColor="text2"/>
      <w:sz w:val="23"/>
    </w:rPr>
  </w:style>
  <w:style w:type="table" w:styleId="TableGrid">
    <w:name w:val="Table Grid"/>
    <w:basedOn w:val="TableNormal"/>
    <w:uiPriority w:val="1"/>
    <w:pPr>
      <w:spacing w:after="0" w:line="240" w:lineRule="auto"/>
    </w:pPr>
    <w:rPr>
      <w:rFonts w:cstheme="minorHAnsi"/>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Authorities">
    <w:name w:val="table of authorities"/>
    <w:basedOn w:val="Normal"/>
    <w:next w:val="Normal"/>
    <w:uiPriority w:val="99"/>
    <w:semiHidden/>
    <w:unhideWhenUsed/>
    <w:pPr>
      <w:ind w:left="220" w:hanging="220"/>
    </w:pPr>
  </w:style>
  <w:style w:type="paragraph" w:styleId="TOC1">
    <w:name w:val="toc 1"/>
    <w:basedOn w:val="Normal"/>
    <w:next w:val="Normal"/>
    <w:autoRedefine/>
    <w:uiPriority w:val="99"/>
    <w:semiHidden/>
    <w:unhideWhenUsed/>
    <w:pPr>
      <w:tabs>
        <w:tab w:val="right" w:leader="dot" w:pos="8630"/>
      </w:tabs>
      <w:spacing w:before="180" w:after="40" w:line="240" w:lineRule="auto"/>
    </w:pPr>
    <w:rPr>
      <w:b/>
      <w:caps/>
      <w:noProof/>
      <w:color w:val="775F55" w:themeColor="text2"/>
    </w:rPr>
  </w:style>
  <w:style w:type="paragraph" w:styleId="TOC2">
    <w:name w:val="toc 2"/>
    <w:basedOn w:val="Normal"/>
    <w:next w:val="Normal"/>
    <w:autoRedefine/>
    <w:uiPriority w:val="99"/>
    <w:semiHidden/>
    <w:unhideWhenUsed/>
    <w:pPr>
      <w:tabs>
        <w:tab w:val="right" w:leader="dot" w:pos="8630"/>
      </w:tabs>
      <w:spacing w:after="40" w:line="240" w:lineRule="auto"/>
      <w:ind w:left="144"/>
    </w:pPr>
    <w:rPr>
      <w:noProof/>
    </w:rPr>
  </w:style>
  <w:style w:type="paragraph" w:styleId="TOC3">
    <w:name w:val="toc 3"/>
    <w:basedOn w:val="Normal"/>
    <w:next w:val="Normal"/>
    <w:autoRedefine/>
    <w:uiPriority w:val="99"/>
    <w:semiHidden/>
    <w:unhideWhenUsed/>
    <w:qFormat/>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qFormat/>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qFormat/>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qFormat/>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qFormat/>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qFormat/>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qFormat/>
    <w:pPr>
      <w:tabs>
        <w:tab w:val="right" w:leader="dot" w:pos="8630"/>
      </w:tabs>
      <w:spacing w:after="40" w:line="240" w:lineRule="auto"/>
      <w:ind w:left="1152"/>
    </w:pPr>
    <w:rPr>
      <w:noProof/>
    </w:rPr>
  </w:style>
  <w:style w:type="paragraph" w:customStyle="1" w:styleId="Category">
    <w:name w:val="Category"/>
    <w:basedOn w:val="Normal"/>
    <w:uiPriority w:val="49"/>
    <w:pPr>
      <w:spacing w:after="0"/>
    </w:pPr>
    <w:rPr>
      <w:b/>
      <w:sz w:val="24"/>
      <w:szCs w:val="24"/>
    </w:rPr>
  </w:style>
  <w:style w:type="paragraph" w:customStyle="1" w:styleId="CompanyName">
    <w:name w:val="Company Name"/>
    <w:basedOn w:val="Normal"/>
    <w:uiPriority w:val="49"/>
    <w:pPr>
      <w:spacing w:after="0"/>
    </w:pPr>
    <w:rPr>
      <w:rFonts w:cstheme="minorHAnsi"/>
      <w:sz w:val="36"/>
      <w:szCs w:val="36"/>
    </w:rPr>
  </w:style>
  <w:style w:type="paragraph" w:customStyle="1" w:styleId="FooterEven">
    <w:name w:val="Footer Even"/>
    <w:basedOn w:val="Normal"/>
    <w:unhideWhenUsed/>
    <w:qFormat/>
    <w:pPr>
      <w:pBdr>
        <w:top w:val="single" w:sz="4" w:space="1" w:color="94B6D2" w:themeColor="accent1"/>
      </w:pBdr>
    </w:pPr>
    <w:rPr>
      <w:color w:val="775F55" w:themeColor="text2"/>
      <w:sz w:val="20"/>
    </w:rPr>
  </w:style>
  <w:style w:type="paragraph" w:customStyle="1" w:styleId="FooterOdd">
    <w:name w:val="Footer Odd"/>
    <w:basedOn w:val="Normal"/>
    <w:unhideWhenUsed/>
    <w:qFormat/>
    <w:pPr>
      <w:pBdr>
        <w:top w:val="single" w:sz="4" w:space="1" w:color="94B6D2" w:themeColor="accent1"/>
      </w:pBdr>
      <w:jc w:val="right"/>
    </w:pPr>
    <w:rPr>
      <w:color w:val="775F55" w:themeColor="text2"/>
      <w:sz w:val="20"/>
    </w:rPr>
  </w:style>
  <w:style w:type="paragraph" w:customStyle="1" w:styleId="HeaderEven">
    <w:name w:val="Header Even"/>
    <w:basedOn w:val="Normal"/>
    <w:unhideWhenUsed/>
    <w:qFormat/>
    <w:pPr>
      <w:pBdr>
        <w:bottom w:val="single" w:sz="4" w:space="1" w:color="94B6D2" w:themeColor="accent1"/>
      </w:pBdr>
      <w:spacing w:after="0" w:line="240" w:lineRule="auto"/>
    </w:pPr>
    <w:rPr>
      <w:rFonts w:eastAsia="Times New Roman"/>
      <w:b/>
      <w:color w:val="775F55" w:themeColor="text2"/>
      <w:sz w:val="20"/>
      <w:szCs w:val="24"/>
      <w:lang w:eastAsia="ko-KR"/>
    </w:rPr>
  </w:style>
  <w:style w:type="paragraph" w:customStyle="1" w:styleId="HeaderOdd">
    <w:name w:val="Header Odd"/>
    <w:basedOn w:val="Normal"/>
    <w:unhideWhenUsed/>
    <w:qFormat/>
    <w:pPr>
      <w:pBdr>
        <w:bottom w:val="single" w:sz="4" w:space="1" w:color="94B6D2" w:themeColor="accent1"/>
      </w:pBdr>
      <w:spacing w:after="0" w:line="240" w:lineRule="auto"/>
      <w:jc w:val="right"/>
    </w:pPr>
    <w:rPr>
      <w:rFonts w:eastAsia="Times New Roman"/>
      <w:b/>
      <w:color w:val="775F55" w:themeColor="text2"/>
      <w:sz w:val="20"/>
      <w:szCs w:val="24"/>
      <w:lang w:eastAsia="ko-KR"/>
    </w:rPr>
  </w:style>
  <w:style w:type="paragraph" w:customStyle="1" w:styleId="NoSpacing0">
    <w:name w:val="NoSpacing"/>
    <w:basedOn w:val="Normal"/>
    <w:qFormat/>
    <w:pPr>
      <w:framePr w:wrap="auto" w:hAnchor="page" w:xAlign="center" w:yAlign="top"/>
      <w:spacing w:after="0" w:line="240" w:lineRule="auto"/>
      <w:suppressOverlap/>
    </w:pPr>
    <w:rPr>
      <w:szCs w:val="120"/>
    </w:rPr>
  </w:style>
  <w:style w:type="character" w:styleId="FollowedHyperlink">
    <w:name w:val="FollowedHyperlink"/>
    <w:basedOn w:val="DefaultParagraphFont"/>
    <w:uiPriority w:val="99"/>
    <w:semiHidden/>
    <w:unhideWhenUsed/>
    <w:rsid w:val="00C27C1A"/>
    <w:rPr>
      <w:color w:val="704404" w:themeColor="followedHyperlink"/>
      <w:u w:val="single"/>
    </w:rPr>
  </w:style>
  <w:style w:type="paragraph" w:customStyle="1" w:styleId="Code">
    <w:name w:val="Code"/>
    <w:basedOn w:val="Normal"/>
    <w:link w:val="CodeChar"/>
    <w:qFormat/>
    <w:rsid w:val="000C5305"/>
    <w:pPr>
      <w:spacing w:after="0"/>
      <w:ind w:left="1440"/>
    </w:pPr>
    <w:rPr>
      <w:color w:val="595959" w:themeColor="text1" w:themeTint="A6"/>
      <w:sz w:val="24"/>
    </w:rPr>
  </w:style>
  <w:style w:type="character" w:customStyle="1" w:styleId="CodeChar">
    <w:name w:val="Code Char"/>
    <w:basedOn w:val="DefaultParagraphFont"/>
    <w:link w:val="Code"/>
    <w:rsid w:val="000C5305"/>
    <w:rPr>
      <w:color w:val="595959" w:themeColor="text1" w:themeTint="A6"/>
      <w:sz w:val="24"/>
      <w:lang w:eastAsia="ja-JP"/>
    </w:rPr>
  </w:style>
  <w:style w:type="table" w:styleId="PlainTable3">
    <w:name w:val="Plain Table 3"/>
    <w:basedOn w:val="TableNormal"/>
    <w:uiPriority w:val="43"/>
    <w:rsid w:val="00CA78E8"/>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3393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6.BMP"/><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BMP"/><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2.vsdx"/><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1.xml"/><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undil\AppData\Roaming\Microsoft\Templates\Business%20report%20(Median%20them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43B52F74CC549438E145F5BA68B65F2"/>
        <w:category>
          <w:name w:val="General"/>
          <w:gallery w:val="placeholder"/>
        </w:category>
        <w:types>
          <w:type w:val="bbPlcHdr"/>
        </w:types>
        <w:behaviors>
          <w:behavior w:val="content"/>
        </w:behaviors>
        <w:guid w:val="{ADB6580A-8FFD-47A5-87A4-3D9F273CD94B}"/>
      </w:docPartPr>
      <w:docPartBody>
        <w:p w:rsidR="00982DB0" w:rsidRDefault="00982DB0">
          <w:pPr>
            <w:pStyle w:val="E43B52F74CC549438E145F5BA68B65F2"/>
          </w:pPr>
          <w:r>
            <w:rPr>
              <w:rFonts w:asciiTheme="majorHAnsi" w:eastAsiaTheme="majorEastAsia" w:hAnsiTheme="majorHAnsi" w:cstheme="majorBidi"/>
              <w:caps/>
              <w:color w:val="44546A" w:themeColor="text2"/>
              <w:sz w:val="110"/>
              <w:szCs w:val="110"/>
            </w:rPr>
            <w:t>[Type the document title]</w:t>
          </w:r>
        </w:p>
      </w:docPartBody>
    </w:docPart>
    <w:docPart>
      <w:docPartPr>
        <w:name w:val="A6E387A1055342AC8B2EB42B3F66DE39"/>
        <w:category>
          <w:name w:val="General"/>
          <w:gallery w:val="placeholder"/>
        </w:category>
        <w:types>
          <w:type w:val="bbPlcHdr"/>
        </w:types>
        <w:behaviors>
          <w:behavior w:val="content"/>
        </w:behaviors>
        <w:guid w:val="{C8E641EE-3531-49CB-B52D-DAB9DC90D76A}"/>
      </w:docPartPr>
      <w:docPartBody>
        <w:p w:rsidR="00982DB0" w:rsidRDefault="00982DB0">
          <w:pPr>
            <w:pStyle w:val="A6E387A1055342AC8B2EB42B3F66DE39"/>
          </w:pPr>
          <w:r>
            <w:rPr>
              <w:color w:val="FFFFFF" w:themeColor="background1"/>
              <w:sz w:val="32"/>
              <w:szCs w:val="32"/>
            </w:rPr>
            <w:t>[Pick the date]</w:t>
          </w:r>
        </w:p>
      </w:docPartBody>
    </w:docPart>
    <w:docPart>
      <w:docPartPr>
        <w:name w:val="296D49DA2F42417FA93C3D46B86E451B"/>
        <w:category>
          <w:name w:val="General"/>
          <w:gallery w:val="placeholder"/>
        </w:category>
        <w:types>
          <w:type w:val="bbPlcHdr"/>
        </w:types>
        <w:behaviors>
          <w:behavior w:val="content"/>
        </w:behaviors>
        <w:guid w:val="{55475FAA-2ACB-407F-B681-F752596DFB36}"/>
      </w:docPartPr>
      <w:docPartBody>
        <w:p w:rsidR="00982DB0" w:rsidRDefault="00982DB0">
          <w:pPr>
            <w:pStyle w:val="296D49DA2F42417FA93C3D46B86E451B"/>
          </w:pPr>
          <w:r>
            <w:rPr>
              <w:color w:val="FFFFFF" w:themeColor="background1"/>
              <w:sz w:val="40"/>
              <w:szCs w:val="40"/>
            </w:rPr>
            <w:t>[Type the document subtitle]</w:t>
          </w:r>
        </w:p>
      </w:docPartBody>
    </w:docPart>
    <w:docPart>
      <w:docPartPr>
        <w:name w:val="9C9DDFBC13654B48ADB1531AC70FCAEF"/>
        <w:category>
          <w:name w:val="General"/>
          <w:gallery w:val="placeholder"/>
        </w:category>
        <w:types>
          <w:type w:val="bbPlcHdr"/>
        </w:types>
        <w:behaviors>
          <w:behavior w:val="content"/>
        </w:behaviors>
        <w:guid w:val="{E666A42A-FD20-4AFF-9AFE-47E09E0FFF81}"/>
      </w:docPartPr>
      <w:docPartBody>
        <w:p w:rsidR="00982DB0" w:rsidRDefault="00982DB0">
          <w:pPr>
            <w:pStyle w:val="9C9DDFBC13654B48ADB1531AC70FCAEF"/>
          </w:pPr>
          <w:r>
            <w:t>[Type the document title]</w:t>
          </w:r>
        </w:p>
      </w:docPartBody>
    </w:docPart>
    <w:docPart>
      <w:docPartPr>
        <w:name w:val="6F2F72AF7C294565A0A69BF2815CA80A"/>
        <w:category>
          <w:name w:val="General"/>
          <w:gallery w:val="placeholder"/>
        </w:category>
        <w:types>
          <w:type w:val="bbPlcHdr"/>
        </w:types>
        <w:behaviors>
          <w:behavior w:val="content"/>
        </w:behaviors>
        <w:guid w:val="{9B759F3F-866B-4FCC-8E96-ACFAECE8A4BF}"/>
      </w:docPartPr>
      <w:docPartBody>
        <w:p w:rsidR="00982DB0" w:rsidRDefault="00982DB0">
          <w:pPr>
            <w:pStyle w:val="6F2F72AF7C294565A0A69BF2815CA80A"/>
          </w:pPr>
          <w:r>
            <w:t>[Type the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w Cen MT">
    <w:altName w:val="Lucida Sans Unicode"/>
    <w:charset w:val="00"/>
    <w:family w:val="swiss"/>
    <w:pitch w:val="variable"/>
    <w:sig w:usb0="00000001"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HGPGothicE">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2DB0"/>
    <w:rsid w:val="00982DB0"/>
    <w:rsid w:val="00C17817"/>
  </w:rsids>
  <m:mathPr>
    <m:mathFont m:val="Cambria Math"/>
    <m:brkBin m:val="before"/>
    <m:brkBinSub m:val="--"/>
    <m:smallFrac m:val="0"/>
    <m:dispDef/>
    <m:lMargin m:val="0"/>
    <m:rMargin m:val="0"/>
    <m:defJc m:val="centerGroup"/>
    <m:wrapIndent m:val="1440"/>
    <m:intLim m:val="subSup"/>
    <m:naryLim m:val="undOvr"/>
  </m:mathPr>
  <w:themeFontLang w:val="fr-FR"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unhideWhenUsed/>
    <w:qFormat/>
    <w:pPr>
      <w:spacing w:before="300" w:after="80" w:line="240" w:lineRule="auto"/>
      <w:outlineLvl w:val="0"/>
    </w:pPr>
    <w:rPr>
      <w:rFonts w:asciiTheme="majorHAnsi" w:eastAsiaTheme="minorHAnsi" w:hAnsiTheme="majorHAnsi" w:cs="Times New Roman"/>
      <w:caps/>
      <w:color w:val="44546A" w:themeColor="text2"/>
      <w:kern w:val="24"/>
      <w:sz w:val="32"/>
      <w:szCs w:val="32"/>
      <w:lang w:val="en-US" w:eastAsia="ja-JP"/>
    </w:rPr>
  </w:style>
  <w:style w:type="paragraph" w:styleId="Heading2">
    <w:name w:val="heading 2"/>
    <w:basedOn w:val="Normal"/>
    <w:next w:val="Normal"/>
    <w:link w:val="Heading2Char"/>
    <w:uiPriority w:val="9"/>
    <w:unhideWhenUsed/>
    <w:qFormat/>
    <w:pPr>
      <w:spacing w:before="240" w:after="80" w:line="264" w:lineRule="auto"/>
      <w:outlineLvl w:val="1"/>
    </w:pPr>
    <w:rPr>
      <w:rFonts w:eastAsiaTheme="minorHAnsi" w:cs="Times New Roman"/>
      <w:b/>
      <w:color w:val="5B9BD5" w:themeColor="accent1"/>
      <w:spacing w:val="20"/>
      <w:kern w:val="24"/>
      <w:sz w:val="28"/>
      <w:szCs w:val="28"/>
      <w:lang w:val="en-US" w:eastAsia="ja-JP"/>
    </w:rPr>
  </w:style>
  <w:style w:type="paragraph" w:styleId="Heading3">
    <w:name w:val="heading 3"/>
    <w:basedOn w:val="Normal"/>
    <w:next w:val="Normal"/>
    <w:link w:val="Heading3Char"/>
    <w:uiPriority w:val="9"/>
    <w:unhideWhenUsed/>
    <w:qFormat/>
    <w:pPr>
      <w:spacing w:before="240" w:after="60" w:line="264" w:lineRule="auto"/>
      <w:outlineLvl w:val="2"/>
    </w:pPr>
    <w:rPr>
      <w:rFonts w:eastAsiaTheme="minorHAnsi" w:cs="Times New Roman"/>
      <w:b/>
      <w:color w:val="000000" w:themeColor="text1"/>
      <w:spacing w:val="10"/>
      <w:kern w:val="24"/>
      <w:sz w:val="23"/>
      <w:szCs w:val="24"/>
      <w:lang w:val="en-US"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43B52F74CC549438E145F5BA68B65F2">
    <w:name w:val="E43B52F74CC549438E145F5BA68B65F2"/>
  </w:style>
  <w:style w:type="paragraph" w:customStyle="1" w:styleId="A6E387A1055342AC8B2EB42B3F66DE39">
    <w:name w:val="A6E387A1055342AC8B2EB42B3F66DE39"/>
  </w:style>
  <w:style w:type="paragraph" w:customStyle="1" w:styleId="296D49DA2F42417FA93C3D46B86E451B">
    <w:name w:val="296D49DA2F42417FA93C3D46B86E451B"/>
  </w:style>
  <w:style w:type="paragraph" w:customStyle="1" w:styleId="E27B563E6F89489D9F9A99DC9FD4AA74">
    <w:name w:val="E27B563E6F89489D9F9A99DC9FD4AA74"/>
  </w:style>
  <w:style w:type="paragraph" w:customStyle="1" w:styleId="9C9DDFBC13654B48ADB1531AC70FCAEF">
    <w:name w:val="9C9DDFBC13654B48ADB1531AC70FCAEF"/>
  </w:style>
  <w:style w:type="paragraph" w:customStyle="1" w:styleId="6F2F72AF7C294565A0A69BF2815CA80A">
    <w:name w:val="6F2F72AF7C294565A0A69BF2815CA80A"/>
  </w:style>
  <w:style w:type="character" w:customStyle="1" w:styleId="Heading1Char">
    <w:name w:val="Heading 1 Char"/>
    <w:basedOn w:val="DefaultParagraphFont"/>
    <w:link w:val="Heading1"/>
    <w:uiPriority w:val="9"/>
    <w:rPr>
      <w:rFonts w:asciiTheme="majorHAnsi" w:eastAsiaTheme="minorHAnsi" w:hAnsiTheme="majorHAnsi" w:cs="Times New Roman"/>
      <w:caps/>
      <w:color w:val="44546A" w:themeColor="text2"/>
      <w:kern w:val="24"/>
      <w:sz w:val="32"/>
      <w:szCs w:val="32"/>
      <w:lang w:val="en-US" w:eastAsia="ja-JP"/>
    </w:rPr>
  </w:style>
  <w:style w:type="character" w:customStyle="1" w:styleId="Heading2Char">
    <w:name w:val="Heading 2 Char"/>
    <w:basedOn w:val="DefaultParagraphFont"/>
    <w:link w:val="Heading2"/>
    <w:uiPriority w:val="9"/>
    <w:rPr>
      <w:rFonts w:eastAsiaTheme="minorHAnsi" w:cs="Times New Roman"/>
      <w:b/>
      <w:color w:val="5B9BD5" w:themeColor="accent1"/>
      <w:spacing w:val="20"/>
      <w:kern w:val="24"/>
      <w:sz w:val="28"/>
      <w:szCs w:val="28"/>
      <w:lang w:val="en-US" w:eastAsia="ja-JP"/>
    </w:rPr>
  </w:style>
  <w:style w:type="character" w:customStyle="1" w:styleId="Heading3Char">
    <w:name w:val="Heading 3 Char"/>
    <w:basedOn w:val="DefaultParagraphFont"/>
    <w:link w:val="Heading3"/>
    <w:uiPriority w:val="9"/>
    <w:rPr>
      <w:rFonts w:eastAsiaTheme="minorHAnsi" w:cs="Times New Roman"/>
      <w:b/>
      <w:color w:val="000000" w:themeColor="text1"/>
      <w:spacing w:val="10"/>
      <w:kern w:val="24"/>
      <w:sz w:val="23"/>
      <w:szCs w:val="24"/>
      <w:lang w:val="en-US" w:eastAsia="ja-JP"/>
    </w:rPr>
  </w:style>
  <w:style w:type="paragraph" w:styleId="IntenseQuote">
    <w:name w:val="Intense Quote"/>
    <w:basedOn w:val="Normal"/>
    <w:link w:val="IntenseQuoteChar"/>
    <w:uiPriority w:val="30"/>
    <w:qFormat/>
    <w:pPr>
      <w:pBdr>
        <w:top w:val="double" w:sz="12" w:space="10" w:color="ED7D31" w:themeColor="accent2"/>
        <w:left w:val="double" w:sz="12" w:space="10" w:color="ED7D31" w:themeColor="accent2"/>
        <w:bottom w:val="double" w:sz="12" w:space="10" w:color="ED7D31" w:themeColor="accent2"/>
        <w:right w:val="double" w:sz="12" w:space="10" w:color="ED7D31" w:themeColor="accent2"/>
      </w:pBdr>
      <w:shd w:val="clear" w:color="auto" w:fill="FFFFFF" w:themeFill="background1"/>
      <w:spacing w:before="300" w:after="300" w:line="264" w:lineRule="auto"/>
      <w:ind w:left="720" w:right="720"/>
      <w:contextualSpacing/>
    </w:pPr>
    <w:rPr>
      <w:rFonts w:eastAsiaTheme="minorHAnsi" w:cs="Times New Roman"/>
      <w:b/>
      <w:color w:val="ED7D31" w:themeColor="accent2"/>
      <w:kern w:val="24"/>
      <w:sz w:val="23"/>
      <w:szCs w:val="20"/>
      <w:lang w:val="en-US" w:eastAsia="ja-JP"/>
    </w:rPr>
  </w:style>
  <w:style w:type="character" w:customStyle="1" w:styleId="IntenseQuoteChar">
    <w:name w:val="Intense Quote Char"/>
    <w:basedOn w:val="DefaultParagraphFont"/>
    <w:link w:val="IntenseQuote"/>
    <w:uiPriority w:val="30"/>
    <w:rPr>
      <w:rFonts w:eastAsiaTheme="minorHAnsi" w:cs="Times New Roman"/>
      <w:b/>
      <w:color w:val="ED7D31" w:themeColor="accent2"/>
      <w:kern w:val="24"/>
      <w:sz w:val="23"/>
      <w:szCs w:val="20"/>
      <w:shd w:val="clear" w:color="auto" w:fill="FFFFFF" w:themeFill="background1"/>
      <w:lang w:val="en-US" w:eastAsia="ja-JP"/>
    </w:rPr>
  </w:style>
  <w:style w:type="paragraph" w:customStyle="1" w:styleId="D5921A5FEE8E40D48C0F659065D83F17">
    <w:name w:val="D5921A5FEE8E40D48C0F659065D83F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image" Target="../media/image10.jpeg"/></Relationships>
</file>

<file path=word/theme/theme1.xml><?xml version="1.0" encoding="utf-8"?>
<a:theme xmlns:a="http://schemas.openxmlformats.org/drawingml/2006/main" name="Medi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4-04-28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xmlns="http://schemas.openxmlformats.org/officeDocument/2006/bibliography" SelectedStyle="\APASixthEditionOfficeOnline.xsl" StyleName="APA" Version="6">
  <b:Source>
    <b:Tag>Wik</b:Tag>
    <b:SourceType>InternetSite</b:SourceType>
    <b:Guid>{89F8DDF2-856A-4ED6-B719-93999F886066}</b:Guid>
    <b:Author>
      <b:Author>
        <b:NameList>
          <b:Person>
            <b:Last>Wikipedia</b:Last>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B5EB3E-6F92-4073-AC97-174A32E53D4A}">
  <ds:schemaRefs>
    <ds:schemaRef ds:uri="http://schemas.microsoft.com/sharepoint/v3/contenttype/forms"/>
  </ds:schemaRefs>
</ds:datastoreItem>
</file>

<file path=customXml/itemProps3.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4.xml><?xml version="1.0" encoding="utf-8"?>
<ds:datastoreItem xmlns:ds="http://schemas.openxmlformats.org/officeDocument/2006/customXml" ds:itemID="{89B890F4-AF4F-4B9E-B02F-F1B407B45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 report (Median theme).dotx</Template>
  <TotalTime>311</TotalTime>
  <Pages>1</Pages>
  <Words>1562</Words>
  <Characters>859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Raytracer</vt:lpstr>
    </vt:vector>
  </TitlesOfParts>
  <Company/>
  <LinksUpToDate>false</LinksUpToDate>
  <CharactersWithSpaces>10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y tracer</dc:title>
  <dc:subject>Ray tracing project for Ahlia University (Distributed System)</dc:subject>
  <dc:creator>isundil</dc:creator>
  <cp:keywords/>
  <cp:lastModifiedBy>isundil</cp:lastModifiedBy>
  <cp:revision>11</cp:revision>
  <cp:lastPrinted>2014-02-03T17:02:00Z</cp:lastPrinted>
  <dcterms:created xsi:type="dcterms:W3CDTF">2014-02-16T12:51:00Z</dcterms:created>
  <dcterms:modified xsi:type="dcterms:W3CDTF">2014-04-28T21:0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ies>
</file>